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8" r:id="rId4"/>
    <p:sldId id="293" r:id="rId5"/>
    <p:sldId id="260" r:id="rId6"/>
    <p:sldId id="259" r:id="rId7"/>
    <p:sldId id="291" r:id="rId8"/>
    <p:sldId id="261" r:id="rId9"/>
    <p:sldId id="264" r:id="rId10"/>
    <p:sldId id="265" r:id="rId11"/>
    <p:sldId id="294" r:id="rId12"/>
    <p:sldId id="268" r:id="rId13"/>
    <p:sldId id="269" r:id="rId14"/>
    <p:sldId id="271" r:id="rId15"/>
    <p:sldId id="270" r:id="rId16"/>
    <p:sldId id="303" r:id="rId17"/>
    <p:sldId id="272" r:id="rId18"/>
    <p:sldId id="299" r:id="rId19"/>
    <p:sldId id="274" r:id="rId20"/>
    <p:sldId id="273" r:id="rId21"/>
    <p:sldId id="296" r:id="rId22"/>
    <p:sldId id="297" r:id="rId23"/>
    <p:sldId id="298" r:id="rId24"/>
    <p:sldId id="300" r:id="rId25"/>
    <p:sldId id="301" r:id="rId26"/>
    <p:sldId id="302" r:id="rId27"/>
    <p:sldId id="304" r:id="rId28"/>
    <p:sldId id="305" r:id="rId29"/>
    <p:sldId id="306" r:id="rId30"/>
  </p:sldIdLst>
  <p:sldSz cx="9144000" cy="6858000" type="screen4x3"/>
  <p:notesSz cx="6797675" cy="987266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E2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39" autoAdjust="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4FFE4B-6155-4F24-AD33-74B3B25D0C6C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38924034-A3F0-4369-847D-69E8B1E95B58}">
      <dgm:prSet/>
      <dgm:spPr>
        <a:solidFill>
          <a:srgbClr val="DDE2CD"/>
        </a:solidFill>
      </dgm:spPr>
      <dgm:t>
        <a:bodyPr/>
        <a:lstStyle/>
        <a:p>
          <a:pPr rtl="0"/>
          <a:r>
            <a:rPr lang="de-DE" smtClean="0">
              <a:solidFill>
                <a:schemeClr val="tx1"/>
              </a:solidFill>
            </a:rPr>
            <a:t>Einlesen der Daten</a:t>
          </a:r>
          <a:endParaRPr lang="de-DE">
            <a:solidFill>
              <a:schemeClr val="tx1"/>
            </a:solidFill>
          </a:endParaRPr>
        </a:p>
      </dgm:t>
    </dgm:pt>
    <dgm:pt modelId="{73CFAB36-0D74-4B76-A83B-154AFB34B1BF}" type="parTrans" cxnId="{EBF2AC80-103C-4E26-BA92-1B36C98232A1}">
      <dgm:prSet/>
      <dgm:spPr/>
      <dgm:t>
        <a:bodyPr/>
        <a:lstStyle/>
        <a:p>
          <a:endParaRPr lang="de-DE"/>
        </a:p>
      </dgm:t>
    </dgm:pt>
    <dgm:pt modelId="{C1C53C58-6792-4BE3-978F-CB18405E94DB}" type="sibTrans" cxnId="{EBF2AC80-103C-4E26-BA92-1B36C98232A1}">
      <dgm:prSet/>
      <dgm:spPr/>
      <dgm:t>
        <a:bodyPr/>
        <a:lstStyle/>
        <a:p>
          <a:endParaRPr lang="de-DE"/>
        </a:p>
      </dgm:t>
    </dgm:pt>
    <dgm:pt modelId="{877DB8C5-5A76-431E-9EA7-D9BE41F50570}">
      <dgm:prSet/>
      <dgm:spPr>
        <a:solidFill>
          <a:srgbClr val="DDE2CD"/>
        </a:solidFill>
      </dgm:spPr>
      <dgm:t>
        <a:bodyPr/>
        <a:lstStyle/>
        <a:p>
          <a:pPr rtl="0"/>
          <a:r>
            <a:rPr lang="de-DE" smtClean="0">
              <a:solidFill>
                <a:schemeClr val="tx1"/>
              </a:solidFill>
            </a:rPr>
            <a:t>Finden einer Kostenabschätzung</a:t>
          </a:r>
          <a:endParaRPr lang="de-DE">
            <a:solidFill>
              <a:schemeClr val="tx1"/>
            </a:solidFill>
          </a:endParaRPr>
        </a:p>
      </dgm:t>
    </dgm:pt>
    <dgm:pt modelId="{3706C4A6-8109-40EF-A7AC-43E50EAD6FB1}" type="parTrans" cxnId="{1BCF8245-8F8D-4225-8172-E3FCDAACA837}">
      <dgm:prSet/>
      <dgm:spPr/>
      <dgm:t>
        <a:bodyPr/>
        <a:lstStyle/>
        <a:p>
          <a:endParaRPr lang="de-DE"/>
        </a:p>
      </dgm:t>
    </dgm:pt>
    <dgm:pt modelId="{6C8EC1E1-2D75-4DE6-9D9A-1ADEC0D3DC81}" type="sibTrans" cxnId="{1BCF8245-8F8D-4225-8172-E3FCDAACA837}">
      <dgm:prSet/>
      <dgm:spPr/>
      <dgm:t>
        <a:bodyPr/>
        <a:lstStyle/>
        <a:p>
          <a:endParaRPr lang="de-DE"/>
        </a:p>
      </dgm:t>
    </dgm:pt>
    <dgm:pt modelId="{BC4A0D50-D9A9-47E4-8D64-6F144F269AE2}">
      <dgm:prSet/>
      <dgm:spPr>
        <a:solidFill>
          <a:srgbClr val="DDE2CD"/>
        </a:solidFill>
      </dgm:spPr>
      <dgm:t>
        <a:bodyPr/>
        <a:lstStyle/>
        <a:p>
          <a:pPr rtl="0"/>
          <a:r>
            <a:rPr lang="de-DE" smtClean="0">
              <a:solidFill>
                <a:schemeClr val="tx1"/>
              </a:solidFill>
            </a:rPr>
            <a:t>Finden eines optimalen Weges</a:t>
          </a:r>
          <a:endParaRPr lang="de-DE">
            <a:solidFill>
              <a:schemeClr val="tx1"/>
            </a:solidFill>
          </a:endParaRPr>
        </a:p>
      </dgm:t>
    </dgm:pt>
    <dgm:pt modelId="{0DBA12E1-EC8F-4F8A-9A8F-567F53034AB4}" type="parTrans" cxnId="{15575B74-EAFE-4789-B3EC-79C4432491E2}">
      <dgm:prSet/>
      <dgm:spPr/>
      <dgm:t>
        <a:bodyPr/>
        <a:lstStyle/>
        <a:p>
          <a:endParaRPr lang="de-DE"/>
        </a:p>
      </dgm:t>
    </dgm:pt>
    <dgm:pt modelId="{476A4EC6-C7B3-4990-AF5B-611150B2ED81}" type="sibTrans" cxnId="{15575B74-EAFE-4789-B3EC-79C4432491E2}">
      <dgm:prSet/>
      <dgm:spPr/>
      <dgm:t>
        <a:bodyPr/>
        <a:lstStyle/>
        <a:p>
          <a:endParaRPr lang="de-DE"/>
        </a:p>
      </dgm:t>
    </dgm:pt>
    <dgm:pt modelId="{C587FEEC-E16B-4C25-BABD-D9655971858D}">
      <dgm:prSet/>
      <dgm:spPr>
        <a:solidFill>
          <a:srgbClr val="DDE2CD"/>
        </a:solidFill>
      </dgm:spPr>
      <dgm:t>
        <a:bodyPr/>
        <a:lstStyle/>
        <a:p>
          <a:pPr rtl="0"/>
          <a:r>
            <a:rPr lang="de-DE" smtClean="0">
              <a:solidFill>
                <a:schemeClr val="tx1"/>
              </a:solidFill>
            </a:rPr>
            <a:t>Datenausgabe</a:t>
          </a:r>
          <a:endParaRPr lang="de-DE">
            <a:solidFill>
              <a:schemeClr val="tx1"/>
            </a:solidFill>
          </a:endParaRPr>
        </a:p>
      </dgm:t>
    </dgm:pt>
    <dgm:pt modelId="{E9FAC9CE-2B0D-4DBC-B46A-6C7F2BDE2A86}" type="parTrans" cxnId="{FAD56E1D-43A6-4C82-88E8-52B51412DA3B}">
      <dgm:prSet/>
      <dgm:spPr/>
      <dgm:t>
        <a:bodyPr/>
        <a:lstStyle/>
        <a:p>
          <a:endParaRPr lang="de-DE"/>
        </a:p>
      </dgm:t>
    </dgm:pt>
    <dgm:pt modelId="{F41005FF-95A2-427E-8335-74287855BB1A}" type="sibTrans" cxnId="{FAD56E1D-43A6-4C82-88E8-52B51412DA3B}">
      <dgm:prSet/>
      <dgm:spPr/>
      <dgm:t>
        <a:bodyPr/>
        <a:lstStyle/>
        <a:p>
          <a:endParaRPr lang="de-DE"/>
        </a:p>
      </dgm:t>
    </dgm:pt>
    <dgm:pt modelId="{5B173465-0F49-4EED-B18D-D9D3243714C2}" type="pres">
      <dgm:prSet presAssocID="{0F4FFE4B-6155-4F24-AD33-74B3B25D0C6C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7AFAFA1-207C-48B4-832A-1147EAF5D631}" type="pres">
      <dgm:prSet presAssocID="{0F4FFE4B-6155-4F24-AD33-74B3B25D0C6C}" presName="arrow" presStyleLbl="bgShp" presStyleIdx="0" presStyleCnt="1" custLinFactNeighborX="-912"/>
      <dgm:spPr>
        <a:solidFill>
          <a:srgbClr val="FFC000"/>
        </a:solidFill>
      </dgm:spPr>
    </dgm:pt>
    <dgm:pt modelId="{52D629DC-A0FD-4655-919C-85FBC58B3741}" type="pres">
      <dgm:prSet presAssocID="{0F4FFE4B-6155-4F24-AD33-74B3B25D0C6C}" presName="linearProcess" presStyleCnt="0"/>
      <dgm:spPr/>
    </dgm:pt>
    <dgm:pt modelId="{B8D19E34-8F45-499D-B4A0-A7F7F5FFBF29}" type="pres">
      <dgm:prSet presAssocID="{38924034-A3F0-4369-847D-69E8B1E95B58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5135BE1-1850-4633-B05A-89DB3C8650DF}" type="pres">
      <dgm:prSet presAssocID="{C1C53C58-6792-4BE3-978F-CB18405E94DB}" presName="sibTrans" presStyleCnt="0"/>
      <dgm:spPr/>
    </dgm:pt>
    <dgm:pt modelId="{30781744-A1E5-4BB9-850A-5848B8C69BB2}" type="pres">
      <dgm:prSet presAssocID="{877DB8C5-5A76-431E-9EA7-D9BE41F50570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F9942AE-C9F7-4855-B177-C2CC6E18CBF8}" type="pres">
      <dgm:prSet presAssocID="{6C8EC1E1-2D75-4DE6-9D9A-1ADEC0D3DC81}" presName="sibTrans" presStyleCnt="0"/>
      <dgm:spPr/>
    </dgm:pt>
    <dgm:pt modelId="{8A4FADA9-FAC1-4192-935C-51F00DCB11D2}" type="pres">
      <dgm:prSet presAssocID="{BC4A0D50-D9A9-47E4-8D64-6F144F269AE2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48FD697-5A75-4CD3-A9D7-6D2BC52A88B6}" type="pres">
      <dgm:prSet presAssocID="{476A4EC6-C7B3-4990-AF5B-611150B2ED81}" presName="sibTrans" presStyleCnt="0"/>
      <dgm:spPr/>
    </dgm:pt>
    <dgm:pt modelId="{BA2912D7-F246-4F60-B3D4-4D4C5255C362}" type="pres">
      <dgm:prSet presAssocID="{C587FEEC-E16B-4C25-BABD-D9655971858D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1BCF8245-8F8D-4225-8172-E3FCDAACA837}" srcId="{0F4FFE4B-6155-4F24-AD33-74B3B25D0C6C}" destId="{877DB8C5-5A76-431E-9EA7-D9BE41F50570}" srcOrd="1" destOrd="0" parTransId="{3706C4A6-8109-40EF-A7AC-43E50EAD6FB1}" sibTransId="{6C8EC1E1-2D75-4DE6-9D9A-1ADEC0D3DC81}"/>
    <dgm:cxn modelId="{FAD56E1D-43A6-4C82-88E8-52B51412DA3B}" srcId="{0F4FFE4B-6155-4F24-AD33-74B3B25D0C6C}" destId="{C587FEEC-E16B-4C25-BABD-D9655971858D}" srcOrd="3" destOrd="0" parTransId="{E9FAC9CE-2B0D-4DBC-B46A-6C7F2BDE2A86}" sibTransId="{F41005FF-95A2-427E-8335-74287855BB1A}"/>
    <dgm:cxn modelId="{046FE28C-CF17-457B-AFCA-EE51FD230706}" type="presOf" srcId="{BC4A0D50-D9A9-47E4-8D64-6F144F269AE2}" destId="{8A4FADA9-FAC1-4192-935C-51F00DCB11D2}" srcOrd="0" destOrd="0" presId="urn:microsoft.com/office/officeart/2005/8/layout/hProcess9"/>
    <dgm:cxn modelId="{37D7FB29-AA6F-4785-9C2F-0EB27F60CAA5}" type="presOf" srcId="{877DB8C5-5A76-431E-9EA7-D9BE41F50570}" destId="{30781744-A1E5-4BB9-850A-5848B8C69BB2}" srcOrd="0" destOrd="0" presId="urn:microsoft.com/office/officeart/2005/8/layout/hProcess9"/>
    <dgm:cxn modelId="{EBF2AC80-103C-4E26-BA92-1B36C98232A1}" srcId="{0F4FFE4B-6155-4F24-AD33-74B3B25D0C6C}" destId="{38924034-A3F0-4369-847D-69E8B1E95B58}" srcOrd="0" destOrd="0" parTransId="{73CFAB36-0D74-4B76-A83B-154AFB34B1BF}" sibTransId="{C1C53C58-6792-4BE3-978F-CB18405E94DB}"/>
    <dgm:cxn modelId="{8816468E-F483-4675-94AC-3D31ABFDCD69}" type="presOf" srcId="{0F4FFE4B-6155-4F24-AD33-74B3B25D0C6C}" destId="{5B173465-0F49-4EED-B18D-D9D3243714C2}" srcOrd="0" destOrd="0" presId="urn:microsoft.com/office/officeart/2005/8/layout/hProcess9"/>
    <dgm:cxn modelId="{7C04918B-AD72-4F78-BD00-50B230578099}" type="presOf" srcId="{38924034-A3F0-4369-847D-69E8B1E95B58}" destId="{B8D19E34-8F45-499D-B4A0-A7F7F5FFBF29}" srcOrd="0" destOrd="0" presId="urn:microsoft.com/office/officeart/2005/8/layout/hProcess9"/>
    <dgm:cxn modelId="{15575B74-EAFE-4789-B3EC-79C4432491E2}" srcId="{0F4FFE4B-6155-4F24-AD33-74B3B25D0C6C}" destId="{BC4A0D50-D9A9-47E4-8D64-6F144F269AE2}" srcOrd="2" destOrd="0" parTransId="{0DBA12E1-EC8F-4F8A-9A8F-567F53034AB4}" sibTransId="{476A4EC6-C7B3-4990-AF5B-611150B2ED81}"/>
    <dgm:cxn modelId="{48E8374F-FC83-41C4-BF2D-A23DF605248D}" type="presOf" srcId="{C587FEEC-E16B-4C25-BABD-D9655971858D}" destId="{BA2912D7-F246-4F60-B3D4-4D4C5255C362}" srcOrd="0" destOrd="0" presId="urn:microsoft.com/office/officeart/2005/8/layout/hProcess9"/>
    <dgm:cxn modelId="{2803163E-0ED8-47C3-97C4-CE5726F8C1BA}" type="presParOf" srcId="{5B173465-0F49-4EED-B18D-D9D3243714C2}" destId="{57AFAFA1-207C-48B4-832A-1147EAF5D631}" srcOrd="0" destOrd="0" presId="urn:microsoft.com/office/officeart/2005/8/layout/hProcess9"/>
    <dgm:cxn modelId="{8175B05D-A2AF-4D35-8268-264AE266DA4B}" type="presParOf" srcId="{5B173465-0F49-4EED-B18D-D9D3243714C2}" destId="{52D629DC-A0FD-4655-919C-85FBC58B3741}" srcOrd="1" destOrd="0" presId="urn:microsoft.com/office/officeart/2005/8/layout/hProcess9"/>
    <dgm:cxn modelId="{687DD8D9-EC48-4B19-B2ED-52E58E855B4E}" type="presParOf" srcId="{52D629DC-A0FD-4655-919C-85FBC58B3741}" destId="{B8D19E34-8F45-499D-B4A0-A7F7F5FFBF29}" srcOrd="0" destOrd="0" presId="urn:microsoft.com/office/officeart/2005/8/layout/hProcess9"/>
    <dgm:cxn modelId="{5BE2F6B0-447E-479E-9937-5FF04A143BBE}" type="presParOf" srcId="{52D629DC-A0FD-4655-919C-85FBC58B3741}" destId="{C5135BE1-1850-4633-B05A-89DB3C8650DF}" srcOrd="1" destOrd="0" presId="urn:microsoft.com/office/officeart/2005/8/layout/hProcess9"/>
    <dgm:cxn modelId="{EEA13793-1967-4AE0-A2E4-8100F70F877F}" type="presParOf" srcId="{52D629DC-A0FD-4655-919C-85FBC58B3741}" destId="{30781744-A1E5-4BB9-850A-5848B8C69BB2}" srcOrd="2" destOrd="0" presId="urn:microsoft.com/office/officeart/2005/8/layout/hProcess9"/>
    <dgm:cxn modelId="{5052E2D0-9F1E-455E-A3F7-BC0B5DD71593}" type="presParOf" srcId="{52D629DC-A0FD-4655-919C-85FBC58B3741}" destId="{6F9942AE-C9F7-4855-B177-C2CC6E18CBF8}" srcOrd="3" destOrd="0" presId="urn:microsoft.com/office/officeart/2005/8/layout/hProcess9"/>
    <dgm:cxn modelId="{36B209B6-188F-4535-84E6-4E5D6131EDC3}" type="presParOf" srcId="{52D629DC-A0FD-4655-919C-85FBC58B3741}" destId="{8A4FADA9-FAC1-4192-935C-51F00DCB11D2}" srcOrd="4" destOrd="0" presId="urn:microsoft.com/office/officeart/2005/8/layout/hProcess9"/>
    <dgm:cxn modelId="{E5EF274F-7E31-4528-B059-078D7D5D773E}" type="presParOf" srcId="{52D629DC-A0FD-4655-919C-85FBC58B3741}" destId="{148FD697-5A75-4CD3-A9D7-6D2BC52A88B6}" srcOrd="5" destOrd="0" presId="urn:microsoft.com/office/officeart/2005/8/layout/hProcess9"/>
    <dgm:cxn modelId="{549580E3-A788-4535-9038-DB413680C708}" type="presParOf" srcId="{52D629DC-A0FD-4655-919C-85FBC58B3741}" destId="{BA2912D7-F246-4F60-B3D4-4D4C5255C362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77D3AEA-3E1F-43CF-92BD-DB11CE5921F0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CB35C8ED-C1EA-49DD-BD8B-3AD41FB04CED}">
      <dgm:prSet/>
      <dgm:spPr>
        <a:solidFill>
          <a:srgbClr val="FFC000"/>
        </a:solidFill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pPr rtl="0"/>
          <a:r>
            <a:rPr lang="de-DE" smtClean="0"/>
            <a:t>Fehlerhafte Beispiele</a:t>
          </a:r>
          <a:endParaRPr lang="de-DE"/>
        </a:p>
      </dgm:t>
    </dgm:pt>
    <dgm:pt modelId="{80716BF6-7149-40BA-876F-BE01BDE0F7CF}" type="parTrans" cxnId="{1A254534-23E2-4784-9B15-DD2F30BBF8D9}">
      <dgm:prSet/>
      <dgm:spPr/>
      <dgm:t>
        <a:bodyPr/>
        <a:lstStyle/>
        <a:p>
          <a:endParaRPr lang="de-DE"/>
        </a:p>
      </dgm:t>
    </dgm:pt>
    <dgm:pt modelId="{462C84C5-2C5E-41E8-A235-EA451A54E94C}" type="sibTrans" cxnId="{1A254534-23E2-4784-9B15-DD2F30BBF8D9}">
      <dgm:prSet/>
      <dgm:spPr/>
      <dgm:t>
        <a:bodyPr/>
        <a:lstStyle/>
        <a:p>
          <a:endParaRPr lang="de-DE"/>
        </a:p>
      </dgm:t>
    </dgm:pt>
    <dgm:pt modelId="{9C9D8E89-E5A5-4AF5-9EED-BF12654FBC65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Mehr als eine Startzelle definiert</a:t>
          </a:r>
          <a:endParaRPr lang="de-DE"/>
        </a:p>
      </dgm:t>
    </dgm:pt>
    <dgm:pt modelId="{5D4E2A72-911E-44E3-A3D6-27F727DA9192}" type="parTrans" cxnId="{04E384B1-9949-4382-BB21-ED046CFD50A4}">
      <dgm:prSet/>
      <dgm:spPr/>
      <dgm:t>
        <a:bodyPr/>
        <a:lstStyle/>
        <a:p>
          <a:endParaRPr lang="de-DE"/>
        </a:p>
      </dgm:t>
    </dgm:pt>
    <dgm:pt modelId="{AD00C933-3620-49E9-B8DD-10D9FA660193}" type="sibTrans" cxnId="{04E384B1-9949-4382-BB21-ED046CFD50A4}">
      <dgm:prSet/>
      <dgm:spPr/>
      <dgm:t>
        <a:bodyPr/>
        <a:lstStyle/>
        <a:p>
          <a:endParaRPr lang="de-DE"/>
        </a:p>
      </dgm:t>
    </dgm:pt>
    <dgm:pt modelId="{6F22FD2A-3474-43A9-BA81-BC1D16E89DAB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Mehr als eine Zielzelle definiert</a:t>
          </a:r>
          <a:endParaRPr lang="de-DE"/>
        </a:p>
      </dgm:t>
    </dgm:pt>
    <dgm:pt modelId="{1D9636C4-1D31-4F3A-AA75-4D435A988894}" type="parTrans" cxnId="{562727B2-ECC7-47B8-84E5-D8A3C85AE0B5}">
      <dgm:prSet/>
      <dgm:spPr/>
      <dgm:t>
        <a:bodyPr/>
        <a:lstStyle/>
        <a:p>
          <a:endParaRPr lang="de-DE"/>
        </a:p>
      </dgm:t>
    </dgm:pt>
    <dgm:pt modelId="{6F380092-23EC-46DF-BE95-24DB0645E354}" type="sibTrans" cxnId="{562727B2-ECC7-47B8-84E5-D8A3C85AE0B5}">
      <dgm:prSet/>
      <dgm:spPr/>
      <dgm:t>
        <a:bodyPr/>
        <a:lstStyle/>
        <a:p>
          <a:endParaRPr lang="de-DE"/>
        </a:p>
      </dgm:t>
    </dgm:pt>
    <dgm:pt modelId="{5FA97BCD-6200-4B69-B431-AEEA83EDCE0F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dirty="0" smtClean="0"/>
            <a:t>Keine Startzelle definiert</a:t>
          </a:r>
          <a:endParaRPr lang="de-DE" dirty="0"/>
        </a:p>
      </dgm:t>
    </dgm:pt>
    <dgm:pt modelId="{D1BC579A-3FF1-4AB7-8501-F16A74D26CA6}" type="parTrans" cxnId="{E694D60C-FC62-465C-8783-C9747B69FEDF}">
      <dgm:prSet/>
      <dgm:spPr/>
      <dgm:t>
        <a:bodyPr/>
        <a:lstStyle/>
        <a:p>
          <a:endParaRPr lang="de-DE"/>
        </a:p>
      </dgm:t>
    </dgm:pt>
    <dgm:pt modelId="{1F19075D-DF76-4A99-B9FD-0517CF55C9BC}" type="sibTrans" cxnId="{E694D60C-FC62-465C-8783-C9747B69FEDF}">
      <dgm:prSet/>
      <dgm:spPr/>
      <dgm:t>
        <a:bodyPr/>
        <a:lstStyle/>
        <a:p>
          <a:endParaRPr lang="de-DE"/>
        </a:p>
      </dgm:t>
    </dgm:pt>
    <dgm:pt modelId="{90D7D2B1-F687-4974-ABDC-7B9240B49A14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Keine Zielzelle definiert</a:t>
          </a:r>
          <a:endParaRPr lang="de-DE"/>
        </a:p>
      </dgm:t>
    </dgm:pt>
    <dgm:pt modelId="{79A4D1FA-8730-43D9-BEB8-8FB1CCDAFD34}" type="parTrans" cxnId="{FFDD3B07-67AC-4AD1-A053-C7F6BB33E603}">
      <dgm:prSet/>
      <dgm:spPr/>
      <dgm:t>
        <a:bodyPr/>
        <a:lstStyle/>
        <a:p>
          <a:endParaRPr lang="de-DE"/>
        </a:p>
      </dgm:t>
    </dgm:pt>
    <dgm:pt modelId="{86F019F1-36E4-42D8-A895-A29893FA38B7}" type="sibTrans" cxnId="{FFDD3B07-67AC-4AD1-A053-C7F6BB33E603}">
      <dgm:prSet/>
      <dgm:spPr/>
      <dgm:t>
        <a:bodyPr/>
        <a:lstStyle/>
        <a:p>
          <a:endParaRPr lang="de-DE"/>
        </a:p>
      </dgm:t>
    </dgm:pt>
    <dgm:pt modelId="{49FD0C98-15C5-4A3C-88A5-816EFD78AA03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Negative Zahlen in Feld</a:t>
          </a:r>
          <a:endParaRPr lang="de-DE"/>
        </a:p>
      </dgm:t>
    </dgm:pt>
    <dgm:pt modelId="{BC1268D3-276B-4787-A3C9-08153D3B7950}" type="parTrans" cxnId="{0B5BE5AF-B0BB-4E57-8FFD-6A3BEA484CCE}">
      <dgm:prSet/>
      <dgm:spPr/>
      <dgm:t>
        <a:bodyPr/>
        <a:lstStyle/>
        <a:p>
          <a:endParaRPr lang="de-DE"/>
        </a:p>
      </dgm:t>
    </dgm:pt>
    <dgm:pt modelId="{307FF71C-B221-4FEA-876F-5315FF94F382}" type="sibTrans" cxnId="{0B5BE5AF-B0BB-4E57-8FFD-6A3BEA484CCE}">
      <dgm:prSet/>
      <dgm:spPr/>
      <dgm:t>
        <a:bodyPr/>
        <a:lstStyle/>
        <a:p>
          <a:endParaRPr lang="de-DE"/>
        </a:p>
      </dgm:t>
    </dgm:pt>
    <dgm:pt modelId="{F5B88966-695B-46E8-878F-94E7B0F7F04B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Zahlen &gt; 9 in Feld</a:t>
          </a:r>
          <a:endParaRPr lang="de-DE"/>
        </a:p>
      </dgm:t>
    </dgm:pt>
    <dgm:pt modelId="{BA5B8CFC-E680-415A-A6EF-8650AC98ACB6}" type="parTrans" cxnId="{4EEB523E-8287-4197-91C3-645FD0DA751C}">
      <dgm:prSet/>
      <dgm:spPr/>
      <dgm:t>
        <a:bodyPr/>
        <a:lstStyle/>
        <a:p>
          <a:endParaRPr lang="de-DE"/>
        </a:p>
      </dgm:t>
    </dgm:pt>
    <dgm:pt modelId="{3A22E8CA-A6EC-4368-BAC2-C9F6FB14EC61}" type="sibTrans" cxnId="{4EEB523E-8287-4197-91C3-645FD0DA751C}">
      <dgm:prSet/>
      <dgm:spPr/>
      <dgm:t>
        <a:bodyPr/>
        <a:lstStyle/>
        <a:p>
          <a:endParaRPr lang="de-DE"/>
        </a:p>
      </dgm:t>
    </dgm:pt>
    <dgm:pt modelId="{51D8E7E6-DC74-40D0-ABF2-4EA4085ED5AE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Mehr als 20 Zeilen in Feld</a:t>
          </a:r>
          <a:endParaRPr lang="de-DE"/>
        </a:p>
      </dgm:t>
    </dgm:pt>
    <dgm:pt modelId="{F873B7A1-791A-4A69-BF60-4C1294EF8767}" type="parTrans" cxnId="{E18E2BDD-86A1-4614-9253-015F3F57ED1E}">
      <dgm:prSet/>
      <dgm:spPr/>
      <dgm:t>
        <a:bodyPr/>
        <a:lstStyle/>
        <a:p>
          <a:endParaRPr lang="de-DE"/>
        </a:p>
      </dgm:t>
    </dgm:pt>
    <dgm:pt modelId="{2C27F2CD-ED0A-4F52-B4F8-9D0E116511B8}" type="sibTrans" cxnId="{E18E2BDD-86A1-4614-9253-015F3F57ED1E}">
      <dgm:prSet/>
      <dgm:spPr/>
      <dgm:t>
        <a:bodyPr/>
        <a:lstStyle/>
        <a:p>
          <a:endParaRPr lang="de-DE"/>
        </a:p>
      </dgm:t>
    </dgm:pt>
    <dgm:pt modelId="{7907AEE2-B42A-4D24-9E6B-F63D1820E5FE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Mehr als 20 Spalten in Feld</a:t>
          </a:r>
          <a:endParaRPr lang="de-DE"/>
        </a:p>
      </dgm:t>
    </dgm:pt>
    <dgm:pt modelId="{AC5A00C8-1C4B-4DA0-A4DA-4355CD28C09A}" type="parTrans" cxnId="{DC8A8603-4EEA-4A0D-8E94-CD7EDEE3B055}">
      <dgm:prSet/>
      <dgm:spPr/>
      <dgm:t>
        <a:bodyPr/>
        <a:lstStyle/>
        <a:p>
          <a:endParaRPr lang="de-DE"/>
        </a:p>
      </dgm:t>
    </dgm:pt>
    <dgm:pt modelId="{BFD925F6-74B9-4184-BC5D-9A21817FD4BF}" type="sibTrans" cxnId="{DC8A8603-4EEA-4A0D-8E94-CD7EDEE3B055}">
      <dgm:prSet/>
      <dgm:spPr/>
      <dgm:t>
        <a:bodyPr/>
        <a:lstStyle/>
        <a:p>
          <a:endParaRPr lang="de-DE"/>
        </a:p>
      </dgm:t>
    </dgm:pt>
    <dgm:pt modelId="{BA5821EB-04BA-46D9-BBBE-CE3E801590A1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Unterschiedliche Zeilenbreite</a:t>
          </a:r>
          <a:endParaRPr lang="de-DE"/>
        </a:p>
      </dgm:t>
    </dgm:pt>
    <dgm:pt modelId="{B857B380-27B7-4BB4-A336-B5C60E4F08C0}" type="parTrans" cxnId="{1DB6E901-0BB1-40E1-B987-FBD640CFF78E}">
      <dgm:prSet/>
      <dgm:spPr/>
      <dgm:t>
        <a:bodyPr/>
        <a:lstStyle/>
        <a:p>
          <a:endParaRPr lang="de-DE"/>
        </a:p>
      </dgm:t>
    </dgm:pt>
    <dgm:pt modelId="{82C098A7-718D-48AC-9021-6845A453C219}" type="sibTrans" cxnId="{1DB6E901-0BB1-40E1-B987-FBD640CFF78E}">
      <dgm:prSet/>
      <dgm:spPr/>
      <dgm:t>
        <a:bodyPr/>
        <a:lstStyle/>
        <a:p>
          <a:endParaRPr lang="de-DE"/>
        </a:p>
      </dgm:t>
    </dgm:pt>
    <dgm:pt modelId="{4989F843-1D02-408E-907C-28CB9F62A9EB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smtClean="0"/>
            <a:t>Dezimalzahlen in Feld, unbekannte Zeichen in Feld</a:t>
          </a:r>
          <a:endParaRPr lang="de-DE"/>
        </a:p>
      </dgm:t>
    </dgm:pt>
    <dgm:pt modelId="{399EC451-D858-491F-9CD2-208347825FA2}" type="parTrans" cxnId="{EFD1CAED-C710-4B8E-B801-B0768BC39493}">
      <dgm:prSet/>
      <dgm:spPr/>
      <dgm:t>
        <a:bodyPr/>
        <a:lstStyle/>
        <a:p>
          <a:endParaRPr lang="de-DE"/>
        </a:p>
      </dgm:t>
    </dgm:pt>
    <dgm:pt modelId="{500D26BA-BF79-48AA-86EC-FAC56F339E4E}" type="sibTrans" cxnId="{EFD1CAED-C710-4B8E-B801-B0768BC39493}">
      <dgm:prSet/>
      <dgm:spPr/>
      <dgm:t>
        <a:bodyPr/>
        <a:lstStyle/>
        <a:p>
          <a:endParaRPr lang="de-DE"/>
        </a:p>
      </dgm:t>
    </dgm:pt>
    <dgm:pt modelId="{77B85625-82BB-4543-B353-6590E1A2D363}" type="pres">
      <dgm:prSet presAssocID="{477D3AEA-3E1F-43CF-92BD-DB11CE5921F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6352380C-5F45-4994-8E38-6C4D4BE42251}" type="pres">
      <dgm:prSet presAssocID="{CB35C8ED-C1EA-49DD-BD8B-3AD41FB04CED}" presName="composite" presStyleCnt="0"/>
      <dgm:spPr/>
    </dgm:pt>
    <dgm:pt modelId="{1BA39BE2-3D26-478C-8519-58CDB22FE993}" type="pres">
      <dgm:prSet presAssocID="{CB35C8ED-C1EA-49DD-BD8B-3AD41FB04CED}" presName="parTx" presStyleLbl="alignNode1" presStyleIdx="0" presStyleCnt="1" custLinFactNeighborY="-78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A21B23F-65CB-42E5-8F0D-008BC68E2276}" type="pres">
      <dgm:prSet presAssocID="{CB35C8ED-C1EA-49DD-BD8B-3AD41FB04CED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FEA649A-4C57-4E70-89DB-E1FE6FDD9170}" type="presOf" srcId="{BA5821EB-04BA-46D9-BBBE-CE3E801590A1}" destId="{8A21B23F-65CB-42E5-8F0D-008BC68E2276}" srcOrd="0" destOrd="8" presId="urn:microsoft.com/office/officeart/2005/8/layout/hList1"/>
    <dgm:cxn modelId="{EFD1CAED-C710-4B8E-B801-B0768BC39493}" srcId="{CB35C8ED-C1EA-49DD-BD8B-3AD41FB04CED}" destId="{4989F843-1D02-408E-907C-28CB9F62A9EB}" srcOrd="9" destOrd="0" parTransId="{399EC451-D858-491F-9CD2-208347825FA2}" sibTransId="{500D26BA-BF79-48AA-86EC-FAC56F339E4E}"/>
    <dgm:cxn modelId="{42EF6801-CD8B-41B3-8BD9-0B8DFD97417D}" type="presOf" srcId="{F5B88966-695B-46E8-878F-94E7B0F7F04B}" destId="{8A21B23F-65CB-42E5-8F0D-008BC68E2276}" srcOrd="0" destOrd="5" presId="urn:microsoft.com/office/officeart/2005/8/layout/hList1"/>
    <dgm:cxn modelId="{D56E903A-FA69-4D7B-98DA-511BCE184EE2}" type="presOf" srcId="{51D8E7E6-DC74-40D0-ABF2-4EA4085ED5AE}" destId="{8A21B23F-65CB-42E5-8F0D-008BC68E2276}" srcOrd="0" destOrd="6" presId="urn:microsoft.com/office/officeart/2005/8/layout/hList1"/>
    <dgm:cxn modelId="{E694D60C-FC62-465C-8783-C9747B69FEDF}" srcId="{CB35C8ED-C1EA-49DD-BD8B-3AD41FB04CED}" destId="{5FA97BCD-6200-4B69-B431-AEEA83EDCE0F}" srcOrd="2" destOrd="0" parTransId="{D1BC579A-3FF1-4AB7-8501-F16A74D26CA6}" sibTransId="{1F19075D-DF76-4A99-B9FD-0517CF55C9BC}"/>
    <dgm:cxn modelId="{04E384B1-9949-4382-BB21-ED046CFD50A4}" srcId="{CB35C8ED-C1EA-49DD-BD8B-3AD41FB04CED}" destId="{9C9D8E89-E5A5-4AF5-9EED-BF12654FBC65}" srcOrd="0" destOrd="0" parTransId="{5D4E2A72-911E-44E3-A3D6-27F727DA9192}" sibTransId="{AD00C933-3620-49E9-B8DD-10D9FA660193}"/>
    <dgm:cxn modelId="{F5927D09-21DF-43AF-B9D2-43005E5037D4}" type="presOf" srcId="{49FD0C98-15C5-4A3C-88A5-816EFD78AA03}" destId="{8A21B23F-65CB-42E5-8F0D-008BC68E2276}" srcOrd="0" destOrd="4" presId="urn:microsoft.com/office/officeart/2005/8/layout/hList1"/>
    <dgm:cxn modelId="{F303392C-34F7-4BF8-8600-16DFDB333F7D}" type="presOf" srcId="{6F22FD2A-3474-43A9-BA81-BC1D16E89DAB}" destId="{8A21B23F-65CB-42E5-8F0D-008BC68E2276}" srcOrd="0" destOrd="1" presId="urn:microsoft.com/office/officeart/2005/8/layout/hList1"/>
    <dgm:cxn modelId="{E18E2BDD-86A1-4614-9253-015F3F57ED1E}" srcId="{CB35C8ED-C1EA-49DD-BD8B-3AD41FB04CED}" destId="{51D8E7E6-DC74-40D0-ABF2-4EA4085ED5AE}" srcOrd="6" destOrd="0" parTransId="{F873B7A1-791A-4A69-BF60-4C1294EF8767}" sibTransId="{2C27F2CD-ED0A-4F52-B4F8-9D0E116511B8}"/>
    <dgm:cxn modelId="{FFDD3B07-67AC-4AD1-A053-C7F6BB33E603}" srcId="{CB35C8ED-C1EA-49DD-BD8B-3AD41FB04CED}" destId="{90D7D2B1-F687-4974-ABDC-7B9240B49A14}" srcOrd="3" destOrd="0" parTransId="{79A4D1FA-8730-43D9-BEB8-8FB1CCDAFD34}" sibTransId="{86F019F1-36E4-42D8-A895-A29893FA38B7}"/>
    <dgm:cxn modelId="{7E49E3FA-5143-4331-B81A-90EE83D1B6C3}" type="presOf" srcId="{90D7D2B1-F687-4974-ABDC-7B9240B49A14}" destId="{8A21B23F-65CB-42E5-8F0D-008BC68E2276}" srcOrd="0" destOrd="3" presId="urn:microsoft.com/office/officeart/2005/8/layout/hList1"/>
    <dgm:cxn modelId="{1A254534-23E2-4784-9B15-DD2F30BBF8D9}" srcId="{477D3AEA-3E1F-43CF-92BD-DB11CE5921F0}" destId="{CB35C8ED-C1EA-49DD-BD8B-3AD41FB04CED}" srcOrd="0" destOrd="0" parTransId="{80716BF6-7149-40BA-876F-BE01BDE0F7CF}" sibTransId="{462C84C5-2C5E-41E8-A235-EA451A54E94C}"/>
    <dgm:cxn modelId="{F63F44CA-CF36-4D64-A0CC-F78DABC481D5}" type="presOf" srcId="{5FA97BCD-6200-4B69-B431-AEEA83EDCE0F}" destId="{8A21B23F-65CB-42E5-8F0D-008BC68E2276}" srcOrd="0" destOrd="2" presId="urn:microsoft.com/office/officeart/2005/8/layout/hList1"/>
    <dgm:cxn modelId="{183F49C8-B319-4FDC-B82F-42902ED9C922}" type="presOf" srcId="{477D3AEA-3E1F-43CF-92BD-DB11CE5921F0}" destId="{77B85625-82BB-4543-B353-6590E1A2D363}" srcOrd="0" destOrd="0" presId="urn:microsoft.com/office/officeart/2005/8/layout/hList1"/>
    <dgm:cxn modelId="{5478F00F-E9B6-4C81-B070-D1D4AB25D0C5}" type="presOf" srcId="{9C9D8E89-E5A5-4AF5-9EED-BF12654FBC65}" destId="{8A21B23F-65CB-42E5-8F0D-008BC68E2276}" srcOrd="0" destOrd="0" presId="urn:microsoft.com/office/officeart/2005/8/layout/hList1"/>
    <dgm:cxn modelId="{6223C423-D3DF-4388-8B14-BADC79BAC062}" type="presOf" srcId="{7907AEE2-B42A-4D24-9E6B-F63D1820E5FE}" destId="{8A21B23F-65CB-42E5-8F0D-008BC68E2276}" srcOrd="0" destOrd="7" presId="urn:microsoft.com/office/officeart/2005/8/layout/hList1"/>
    <dgm:cxn modelId="{1DB6E901-0BB1-40E1-B987-FBD640CFF78E}" srcId="{CB35C8ED-C1EA-49DD-BD8B-3AD41FB04CED}" destId="{BA5821EB-04BA-46D9-BBBE-CE3E801590A1}" srcOrd="8" destOrd="0" parTransId="{B857B380-27B7-4BB4-A336-B5C60E4F08C0}" sibTransId="{82C098A7-718D-48AC-9021-6845A453C219}"/>
    <dgm:cxn modelId="{DC8A8603-4EEA-4A0D-8E94-CD7EDEE3B055}" srcId="{CB35C8ED-C1EA-49DD-BD8B-3AD41FB04CED}" destId="{7907AEE2-B42A-4D24-9E6B-F63D1820E5FE}" srcOrd="7" destOrd="0" parTransId="{AC5A00C8-1C4B-4DA0-A4DA-4355CD28C09A}" sibTransId="{BFD925F6-74B9-4184-BC5D-9A21817FD4BF}"/>
    <dgm:cxn modelId="{0B5BE5AF-B0BB-4E57-8FFD-6A3BEA484CCE}" srcId="{CB35C8ED-C1EA-49DD-BD8B-3AD41FB04CED}" destId="{49FD0C98-15C5-4A3C-88A5-816EFD78AA03}" srcOrd="4" destOrd="0" parTransId="{BC1268D3-276B-4787-A3C9-08153D3B7950}" sibTransId="{307FF71C-B221-4FEA-876F-5315FF94F382}"/>
    <dgm:cxn modelId="{2E72DC04-5B5F-437F-A225-35B06F67FB79}" type="presOf" srcId="{CB35C8ED-C1EA-49DD-BD8B-3AD41FB04CED}" destId="{1BA39BE2-3D26-478C-8519-58CDB22FE993}" srcOrd="0" destOrd="0" presId="urn:microsoft.com/office/officeart/2005/8/layout/hList1"/>
    <dgm:cxn modelId="{66279407-C1B1-4A45-B2A6-87D7EB91C61F}" type="presOf" srcId="{4989F843-1D02-408E-907C-28CB9F62A9EB}" destId="{8A21B23F-65CB-42E5-8F0D-008BC68E2276}" srcOrd="0" destOrd="9" presId="urn:microsoft.com/office/officeart/2005/8/layout/hList1"/>
    <dgm:cxn modelId="{562727B2-ECC7-47B8-84E5-D8A3C85AE0B5}" srcId="{CB35C8ED-C1EA-49DD-BD8B-3AD41FB04CED}" destId="{6F22FD2A-3474-43A9-BA81-BC1D16E89DAB}" srcOrd="1" destOrd="0" parTransId="{1D9636C4-1D31-4F3A-AA75-4D435A988894}" sibTransId="{6F380092-23EC-46DF-BE95-24DB0645E354}"/>
    <dgm:cxn modelId="{4EEB523E-8287-4197-91C3-645FD0DA751C}" srcId="{CB35C8ED-C1EA-49DD-BD8B-3AD41FB04CED}" destId="{F5B88966-695B-46E8-878F-94E7B0F7F04B}" srcOrd="5" destOrd="0" parTransId="{BA5B8CFC-E680-415A-A6EF-8650AC98ACB6}" sibTransId="{3A22E8CA-A6EC-4368-BAC2-C9F6FB14EC61}"/>
    <dgm:cxn modelId="{B429B072-B8E1-4356-B537-D6046DEDA5A9}" type="presParOf" srcId="{77B85625-82BB-4543-B353-6590E1A2D363}" destId="{6352380C-5F45-4994-8E38-6C4D4BE42251}" srcOrd="0" destOrd="0" presId="urn:microsoft.com/office/officeart/2005/8/layout/hList1"/>
    <dgm:cxn modelId="{76511C80-916B-4572-95FB-C46A6805103C}" type="presParOf" srcId="{6352380C-5F45-4994-8E38-6C4D4BE42251}" destId="{1BA39BE2-3D26-478C-8519-58CDB22FE993}" srcOrd="0" destOrd="0" presId="urn:microsoft.com/office/officeart/2005/8/layout/hList1"/>
    <dgm:cxn modelId="{94202F52-299E-4E42-9289-37573A013F4B}" type="presParOf" srcId="{6352380C-5F45-4994-8E38-6C4D4BE42251}" destId="{8A21B23F-65CB-42E5-8F0D-008BC68E227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77D3AEA-3E1F-43CF-92BD-DB11CE5921F0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CB35C8ED-C1EA-49DD-BD8B-3AD41FB04CED}">
      <dgm:prSet/>
      <dgm:spPr>
        <a:solidFill>
          <a:srgbClr val="FFC000"/>
        </a:solidFill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pPr rtl="0"/>
          <a:r>
            <a:rPr lang="de-DE" dirty="0" smtClean="0"/>
            <a:t>Sonderfälle</a:t>
          </a:r>
          <a:endParaRPr lang="de-DE" dirty="0"/>
        </a:p>
      </dgm:t>
    </dgm:pt>
    <dgm:pt modelId="{80716BF6-7149-40BA-876F-BE01BDE0F7CF}" type="parTrans" cxnId="{1A254534-23E2-4784-9B15-DD2F30BBF8D9}">
      <dgm:prSet/>
      <dgm:spPr/>
      <dgm:t>
        <a:bodyPr/>
        <a:lstStyle/>
        <a:p>
          <a:endParaRPr lang="de-DE"/>
        </a:p>
      </dgm:t>
    </dgm:pt>
    <dgm:pt modelId="{462C84C5-2C5E-41E8-A235-EA451A54E94C}" type="sibTrans" cxnId="{1A254534-23E2-4784-9B15-DD2F30BBF8D9}">
      <dgm:prSet/>
      <dgm:spPr/>
      <dgm:t>
        <a:bodyPr/>
        <a:lstStyle/>
        <a:p>
          <a:endParaRPr lang="de-DE"/>
        </a:p>
      </dgm:t>
    </dgm:pt>
    <dgm:pt modelId="{9C9D8E89-E5A5-4AF5-9EED-BF12654FBC65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b="0" dirty="0" smtClean="0"/>
            <a:t>Ziel liegt „oberhalb“ von Start</a:t>
          </a:r>
          <a:endParaRPr lang="de-DE" b="0" dirty="0"/>
        </a:p>
      </dgm:t>
    </dgm:pt>
    <dgm:pt modelId="{5D4E2A72-911E-44E3-A3D6-27F727DA9192}" type="parTrans" cxnId="{04E384B1-9949-4382-BB21-ED046CFD50A4}">
      <dgm:prSet/>
      <dgm:spPr/>
      <dgm:t>
        <a:bodyPr/>
        <a:lstStyle/>
        <a:p>
          <a:endParaRPr lang="de-DE"/>
        </a:p>
      </dgm:t>
    </dgm:pt>
    <dgm:pt modelId="{AD00C933-3620-49E9-B8DD-10D9FA660193}" type="sibTrans" cxnId="{04E384B1-9949-4382-BB21-ED046CFD50A4}">
      <dgm:prSet/>
      <dgm:spPr/>
      <dgm:t>
        <a:bodyPr/>
        <a:lstStyle/>
        <a:p>
          <a:endParaRPr lang="de-DE"/>
        </a:p>
      </dgm:t>
    </dgm:pt>
    <dgm:pt modelId="{6F22FD2A-3474-43A9-BA81-BC1D16E89DAB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b="0" dirty="0" smtClean="0"/>
            <a:t>Gebiet mit 20 x 20 Zellen</a:t>
          </a:r>
          <a:endParaRPr lang="de-DE" b="0" dirty="0"/>
        </a:p>
      </dgm:t>
    </dgm:pt>
    <dgm:pt modelId="{1D9636C4-1D31-4F3A-AA75-4D435A988894}" type="parTrans" cxnId="{562727B2-ECC7-47B8-84E5-D8A3C85AE0B5}">
      <dgm:prSet/>
      <dgm:spPr/>
      <dgm:t>
        <a:bodyPr/>
        <a:lstStyle/>
        <a:p>
          <a:endParaRPr lang="de-DE"/>
        </a:p>
      </dgm:t>
    </dgm:pt>
    <dgm:pt modelId="{6F380092-23EC-46DF-BE95-24DB0645E354}" type="sibTrans" cxnId="{562727B2-ECC7-47B8-84E5-D8A3C85AE0B5}">
      <dgm:prSet/>
      <dgm:spPr/>
      <dgm:t>
        <a:bodyPr/>
        <a:lstStyle/>
        <a:p>
          <a:endParaRPr lang="de-DE"/>
        </a:p>
      </dgm:t>
    </dgm:pt>
    <dgm:pt modelId="{5FA97BCD-6200-4B69-B431-AEEA83EDCE0F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b="0" dirty="0" smtClean="0"/>
            <a:t>Gebiet mit 20 x 20 Zellen, alle Wert 9</a:t>
          </a:r>
          <a:endParaRPr lang="de-DE" b="0" dirty="0"/>
        </a:p>
      </dgm:t>
    </dgm:pt>
    <dgm:pt modelId="{D1BC579A-3FF1-4AB7-8501-F16A74D26CA6}" type="parTrans" cxnId="{E694D60C-FC62-465C-8783-C9747B69FEDF}">
      <dgm:prSet/>
      <dgm:spPr/>
      <dgm:t>
        <a:bodyPr/>
        <a:lstStyle/>
        <a:p>
          <a:endParaRPr lang="de-DE"/>
        </a:p>
      </dgm:t>
    </dgm:pt>
    <dgm:pt modelId="{1F19075D-DF76-4A99-B9FD-0517CF55C9BC}" type="sibTrans" cxnId="{E694D60C-FC62-465C-8783-C9747B69FEDF}">
      <dgm:prSet/>
      <dgm:spPr/>
      <dgm:t>
        <a:bodyPr/>
        <a:lstStyle/>
        <a:p>
          <a:endParaRPr lang="de-DE"/>
        </a:p>
      </dgm:t>
    </dgm:pt>
    <dgm:pt modelId="{90D7D2B1-F687-4974-ABDC-7B9240B49A14}">
      <dgm:prSet/>
      <dgm:spPr>
        <a:solidFill>
          <a:srgbClr val="DDE2CD">
            <a:alpha val="90000"/>
          </a:srgbClr>
        </a:solidFill>
      </dgm:spPr>
      <dgm:t>
        <a:bodyPr/>
        <a:lstStyle/>
        <a:p>
          <a:pPr rtl="0"/>
          <a:r>
            <a:rPr lang="de-DE" b="0" dirty="0" smtClean="0"/>
            <a:t>Gebiet mit 20 x 20 Zellen, großer Weg </a:t>
          </a:r>
          <a:endParaRPr lang="de-DE" b="0" dirty="0"/>
        </a:p>
      </dgm:t>
    </dgm:pt>
    <dgm:pt modelId="{79A4D1FA-8730-43D9-BEB8-8FB1CCDAFD34}" type="parTrans" cxnId="{FFDD3B07-67AC-4AD1-A053-C7F6BB33E603}">
      <dgm:prSet/>
      <dgm:spPr/>
      <dgm:t>
        <a:bodyPr/>
        <a:lstStyle/>
        <a:p>
          <a:endParaRPr lang="de-DE"/>
        </a:p>
      </dgm:t>
    </dgm:pt>
    <dgm:pt modelId="{86F019F1-36E4-42D8-A895-A29893FA38B7}" type="sibTrans" cxnId="{FFDD3B07-67AC-4AD1-A053-C7F6BB33E603}">
      <dgm:prSet/>
      <dgm:spPr/>
      <dgm:t>
        <a:bodyPr/>
        <a:lstStyle/>
        <a:p>
          <a:endParaRPr lang="de-DE"/>
        </a:p>
      </dgm:t>
    </dgm:pt>
    <dgm:pt modelId="{77B85625-82BB-4543-B353-6590E1A2D363}" type="pres">
      <dgm:prSet presAssocID="{477D3AEA-3E1F-43CF-92BD-DB11CE5921F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6352380C-5F45-4994-8E38-6C4D4BE42251}" type="pres">
      <dgm:prSet presAssocID="{CB35C8ED-C1EA-49DD-BD8B-3AD41FB04CED}" presName="composite" presStyleCnt="0"/>
      <dgm:spPr/>
    </dgm:pt>
    <dgm:pt modelId="{1BA39BE2-3D26-478C-8519-58CDB22FE993}" type="pres">
      <dgm:prSet presAssocID="{CB35C8ED-C1EA-49DD-BD8B-3AD41FB04CED}" presName="parTx" presStyleLbl="alignNode1" presStyleIdx="0" presStyleCnt="1" custScaleY="88783" custLinFactNeighborY="-78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A21B23F-65CB-42E5-8F0D-008BC68E2276}" type="pres">
      <dgm:prSet presAssocID="{CB35C8ED-C1EA-49DD-BD8B-3AD41FB04CED}" presName="desTx" presStyleLbl="alignAccFollowNode1" presStyleIdx="0" presStyleCnt="1" custLinFactNeighborX="-749" custLinFactNeighborY="-48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62727B2-ECC7-47B8-84E5-D8A3C85AE0B5}" srcId="{CB35C8ED-C1EA-49DD-BD8B-3AD41FB04CED}" destId="{6F22FD2A-3474-43A9-BA81-BC1D16E89DAB}" srcOrd="1" destOrd="0" parTransId="{1D9636C4-1D31-4F3A-AA75-4D435A988894}" sibTransId="{6F380092-23EC-46DF-BE95-24DB0645E354}"/>
    <dgm:cxn modelId="{96714F03-1091-437E-A421-07BC46975228}" type="presOf" srcId="{6F22FD2A-3474-43A9-BA81-BC1D16E89DAB}" destId="{8A21B23F-65CB-42E5-8F0D-008BC68E2276}" srcOrd="0" destOrd="1" presId="urn:microsoft.com/office/officeart/2005/8/layout/hList1"/>
    <dgm:cxn modelId="{FFDD3B07-67AC-4AD1-A053-C7F6BB33E603}" srcId="{CB35C8ED-C1EA-49DD-BD8B-3AD41FB04CED}" destId="{90D7D2B1-F687-4974-ABDC-7B9240B49A14}" srcOrd="3" destOrd="0" parTransId="{79A4D1FA-8730-43D9-BEB8-8FB1CCDAFD34}" sibTransId="{86F019F1-36E4-42D8-A895-A29893FA38B7}"/>
    <dgm:cxn modelId="{91339663-BBE1-416C-8805-E7606EE47B5E}" type="presOf" srcId="{9C9D8E89-E5A5-4AF5-9EED-BF12654FBC65}" destId="{8A21B23F-65CB-42E5-8F0D-008BC68E2276}" srcOrd="0" destOrd="0" presId="urn:microsoft.com/office/officeart/2005/8/layout/hList1"/>
    <dgm:cxn modelId="{1A254534-23E2-4784-9B15-DD2F30BBF8D9}" srcId="{477D3AEA-3E1F-43CF-92BD-DB11CE5921F0}" destId="{CB35C8ED-C1EA-49DD-BD8B-3AD41FB04CED}" srcOrd="0" destOrd="0" parTransId="{80716BF6-7149-40BA-876F-BE01BDE0F7CF}" sibTransId="{462C84C5-2C5E-41E8-A235-EA451A54E94C}"/>
    <dgm:cxn modelId="{D917980D-E80A-4899-94A6-E378E3EDA5D9}" type="presOf" srcId="{90D7D2B1-F687-4974-ABDC-7B9240B49A14}" destId="{8A21B23F-65CB-42E5-8F0D-008BC68E2276}" srcOrd="0" destOrd="3" presId="urn:microsoft.com/office/officeart/2005/8/layout/hList1"/>
    <dgm:cxn modelId="{E694D60C-FC62-465C-8783-C9747B69FEDF}" srcId="{CB35C8ED-C1EA-49DD-BD8B-3AD41FB04CED}" destId="{5FA97BCD-6200-4B69-B431-AEEA83EDCE0F}" srcOrd="2" destOrd="0" parTransId="{D1BC579A-3FF1-4AB7-8501-F16A74D26CA6}" sibTransId="{1F19075D-DF76-4A99-B9FD-0517CF55C9BC}"/>
    <dgm:cxn modelId="{04E384B1-9949-4382-BB21-ED046CFD50A4}" srcId="{CB35C8ED-C1EA-49DD-BD8B-3AD41FB04CED}" destId="{9C9D8E89-E5A5-4AF5-9EED-BF12654FBC65}" srcOrd="0" destOrd="0" parTransId="{5D4E2A72-911E-44E3-A3D6-27F727DA9192}" sibTransId="{AD00C933-3620-49E9-B8DD-10D9FA660193}"/>
    <dgm:cxn modelId="{064B930A-E439-49DC-830D-361780820473}" type="presOf" srcId="{5FA97BCD-6200-4B69-B431-AEEA83EDCE0F}" destId="{8A21B23F-65CB-42E5-8F0D-008BC68E2276}" srcOrd="0" destOrd="2" presId="urn:microsoft.com/office/officeart/2005/8/layout/hList1"/>
    <dgm:cxn modelId="{CDC69C2F-2CBE-4146-9E5D-715A06F21F7F}" type="presOf" srcId="{477D3AEA-3E1F-43CF-92BD-DB11CE5921F0}" destId="{77B85625-82BB-4543-B353-6590E1A2D363}" srcOrd="0" destOrd="0" presId="urn:microsoft.com/office/officeart/2005/8/layout/hList1"/>
    <dgm:cxn modelId="{BF89E64E-46B6-48E2-8756-D9AD39FD3F9D}" type="presOf" srcId="{CB35C8ED-C1EA-49DD-BD8B-3AD41FB04CED}" destId="{1BA39BE2-3D26-478C-8519-58CDB22FE993}" srcOrd="0" destOrd="0" presId="urn:microsoft.com/office/officeart/2005/8/layout/hList1"/>
    <dgm:cxn modelId="{6BD1896A-F631-47B8-9DD1-94C5ECC66713}" type="presParOf" srcId="{77B85625-82BB-4543-B353-6590E1A2D363}" destId="{6352380C-5F45-4994-8E38-6C4D4BE42251}" srcOrd="0" destOrd="0" presId="urn:microsoft.com/office/officeart/2005/8/layout/hList1"/>
    <dgm:cxn modelId="{37E338B1-9CB1-4B27-94A7-A2EFD51CF245}" type="presParOf" srcId="{6352380C-5F45-4994-8E38-6C4D4BE42251}" destId="{1BA39BE2-3D26-478C-8519-58CDB22FE993}" srcOrd="0" destOrd="0" presId="urn:microsoft.com/office/officeart/2005/8/layout/hList1"/>
    <dgm:cxn modelId="{B056F4F1-5989-49A3-AE5A-377DBC0D969E}" type="presParOf" srcId="{6352380C-5F45-4994-8E38-6C4D4BE42251}" destId="{8A21B23F-65CB-42E5-8F0D-008BC68E227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AFAFA1-207C-48B4-832A-1147EAF5D631}">
      <dsp:nvSpPr>
        <dsp:cNvPr id="0" name=""/>
        <dsp:cNvSpPr/>
      </dsp:nvSpPr>
      <dsp:spPr>
        <a:xfrm>
          <a:off x="480060" y="0"/>
          <a:ext cx="6067864" cy="4213494"/>
        </a:xfrm>
        <a:prstGeom prst="rightArrow">
          <a:avLst/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D19E34-8F45-499D-B4A0-A7F7F5FFBF29}">
      <dsp:nvSpPr>
        <dsp:cNvPr id="0" name=""/>
        <dsp:cNvSpPr/>
      </dsp:nvSpPr>
      <dsp:spPr>
        <a:xfrm>
          <a:off x="3572" y="1264048"/>
          <a:ext cx="1718438" cy="1685397"/>
        </a:xfrm>
        <a:prstGeom prst="roundRect">
          <a:avLst/>
        </a:prstGeom>
        <a:solidFill>
          <a:srgbClr val="DDE2CD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smtClean="0">
              <a:solidFill>
                <a:schemeClr val="tx1"/>
              </a:solidFill>
            </a:rPr>
            <a:t>Einlesen der Daten</a:t>
          </a:r>
          <a:endParaRPr lang="de-DE" sz="1400" kern="1200">
            <a:solidFill>
              <a:schemeClr val="tx1"/>
            </a:solidFill>
          </a:endParaRPr>
        </a:p>
      </dsp:txBody>
      <dsp:txXfrm>
        <a:off x="85846" y="1346322"/>
        <a:ext cx="1553890" cy="1520849"/>
      </dsp:txXfrm>
    </dsp:sp>
    <dsp:sp modelId="{30781744-A1E5-4BB9-850A-5848B8C69BB2}">
      <dsp:nvSpPr>
        <dsp:cNvPr id="0" name=""/>
        <dsp:cNvSpPr/>
      </dsp:nvSpPr>
      <dsp:spPr>
        <a:xfrm>
          <a:off x="1807932" y="1264048"/>
          <a:ext cx="1718438" cy="1685397"/>
        </a:xfrm>
        <a:prstGeom prst="roundRect">
          <a:avLst/>
        </a:prstGeom>
        <a:solidFill>
          <a:srgbClr val="DDE2CD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smtClean="0">
              <a:solidFill>
                <a:schemeClr val="tx1"/>
              </a:solidFill>
            </a:rPr>
            <a:t>Finden einer Kostenabschätzung</a:t>
          </a:r>
          <a:endParaRPr lang="de-DE" sz="1400" kern="1200">
            <a:solidFill>
              <a:schemeClr val="tx1"/>
            </a:solidFill>
          </a:endParaRPr>
        </a:p>
      </dsp:txBody>
      <dsp:txXfrm>
        <a:off x="1890206" y="1346322"/>
        <a:ext cx="1553890" cy="1520849"/>
      </dsp:txXfrm>
    </dsp:sp>
    <dsp:sp modelId="{8A4FADA9-FAC1-4192-935C-51F00DCB11D2}">
      <dsp:nvSpPr>
        <dsp:cNvPr id="0" name=""/>
        <dsp:cNvSpPr/>
      </dsp:nvSpPr>
      <dsp:spPr>
        <a:xfrm>
          <a:off x="3612292" y="1264048"/>
          <a:ext cx="1718438" cy="1685397"/>
        </a:xfrm>
        <a:prstGeom prst="roundRect">
          <a:avLst/>
        </a:prstGeom>
        <a:solidFill>
          <a:srgbClr val="DDE2CD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smtClean="0">
              <a:solidFill>
                <a:schemeClr val="tx1"/>
              </a:solidFill>
            </a:rPr>
            <a:t>Finden eines optimalen Weges</a:t>
          </a:r>
          <a:endParaRPr lang="de-DE" sz="1400" kern="1200">
            <a:solidFill>
              <a:schemeClr val="tx1"/>
            </a:solidFill>
          </a:endParaRPr>
        </a:p>
      </dsp:txBody>
      <dsp:txXfrm>
        <a:off x="3694566" y="1346322"/>
        <a:ext cx="1553890" cy="1520849"/>
      </dsp:txXfrm>
    </dsp:sp>
    <dsp:sp modelId="{BA2912D7-F246-4F60-B3D4-4D4C5255C362}">
      <dsp:nvSpPr>
        <dsp:cNvPr id="0" name=""/>
        <dsp:cNvSpPr/>
      </dsp:nvSpPr>
      <dsp:spPr>
        <a:xfrm>
          <a:off x="5416653" y="1264048"/>
          <a:ext cx="1718438" cy="1685397"/>
        </a:xfrm>
        <a:prstGeom prst="roundRect">
          <a:avLst/>
        </a:prstGeom>
        <a:solidFill>
          <a:srgbClr val="DDE2CD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smtClean="0">
              <a:solidFill>
                <a:schemeClr val="tx1"/>
              </a:solidFill>
            </a:rPr>
            <a:t>Datenausgabe</a:t>
          </a:r>
          <a:endParaRPr lang="de-DE" sz="1400" kern="1200">
            <a:solidFill>
              <a:schemeClr val="tx1"/>
            </a:solidFill>
          </a:endParaRPr>
        </a:p>
      </dsp:txBody>
      <dsp:txXfrm>
        <a:off x="5498927" y="1346322"/>
        <a:ext cx="1553890" cy="15208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A39BE2-3D26-478C-8519-58CDB22FE993}">
      <dsp:nvSpPr>
        <dsp:cNvPr id="0" name=""/>
        <dsp:cNvSpPr/>
      </dsp:nvSpPr>
      <dsp:spPr>
        <a:xfrm>
          <a:off x="0" y="72008"/>
          <a:ext cx="8229600" cy="662400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300" kern="1200" smtClean="0"/>
            <a:t>Fehlerhafte Beispiele</a:t>
          </a:r>
          <a:endParaRPr lang="de-DE" sz="2300" kern="1200"/>
        </a:p>
      </dsp:txBody>
      <dsp:txXfrm>
        <a:off x="0" y="72008"/>
        <a:ext cx="8229600" cy="662400"/>
      </dsp:txXfrm>
    </dsp:sp>
    <dsp:sp modelId="{8A21B23F-65CB-42E5-8F0D-008BC68E2276}">
      <dsp:nvSpPr>
        <dsp:cNvPr id="0" name=""/>
        <dsp:cNvSpPr/>
      </dsp:nvSpPr>
      <dsp:spPr>
        <a:xfrm>
          <a:off x="0" y="739581"/>
          <a:ext cx="8229600" cy="4040640"/>
        </a:xfrm>
        <a:prstGeom prst="rect">
          <a:avLst/>
        </a:prstGeom>
        <a:solidFill>
          <a:srgbClr val="DDE2CD">
            <a:alpha val="90000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Mehr als eine Startzelle definiert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Mehr als eine Zielzelle definiert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dirty="0" smtClean="0"/>
            <a:t>Keine Startzelle definiert</a:t>
          </a:r>
          <a:endParaRPr lang="de-DE" sz="2300" kern="1200" dirty="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Keine Zielzelle definiert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Negative Zahlen in Feld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Zahlen &gt; 9 in Feld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Mehr als 20 Zeilen in Feld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Mehr als 20 Spalten in Feld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Unterschiedliche Zeilenbreite</a:t>
          </a:r>
          <a:endParaRPr lang="de-DE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2300" kern="1200" smtClean="0"/>
            <a:t>Dezimalzahlen in Feld, unbekannte Zeichen in Feld</a:t>
          </a:r>
          <a:endParaRPr lang="de-DE" sz="2300" kern="1200"/>
        </a:p>
      </dsp:txBody>
      <dsp:txXfrm>
        <a:off x="0" y="739581"/>
        <a:ext cx="8229600" cy="40406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A39BE2-3D26-478C-8519-58CDB22FE993}">
      <dsp:nvSpPr>
        <dsp:cNvPr id="0" name=""/>
        <dsp:cNvSpPr/>
      </dsp:nvSpPr>
      <dsp:spPr>
        <a:xfrm>
          <a:off x="0" y="150032"/>
          <a:ext cx="8229600" cy="908702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7368" tIns="158496" rIns="277368" bIns="158496" numCol="1" spcCol="1270" anchor="ctr" anchorCtr="0">
          <a:noAutofit/>
        </a:bodyPr>
        <a:lstStyle/>
        <a:p>
          <a:pPr lvl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900" kern="1200" dirty="0" smtClean="0"/>
            <a:t>Sonderfälle</a:t>
          </a:r>
          <a:endParaRPr lang="de-DE" sz="3900" kern="1200" dirty="0"/>
        </a:p>
      </dsp:txBody>
      <dsp:txXfrm>
        <a:off x="0" y="150032"/>
        <a:ext cx="8229600" cy="908702"/>
      </dsp:txXfrm>
    </dsp:sp>
    <dsp:sp modelId="{8A21B23F-65CB-42E5-8F0D-008BC68E2276}">
      <dsp:nvSpPr>
        <dsp:cNvPr id="0" name=""/>
        <dsp:cNvSpPr/>
      </dsp:nvSpPr>
      <dsp:spPr>
        <a:xfrm>
          <a:off x="0" y="991502"/>
          <a:ext cx="8229600" cy="3690052"/>
        </a:xfrm>
        <a:prstGeom prst="rect">
          <a:avLst/>
        </a:prstGeom>
        <a:solidFill>
          <a:srgbClr val="DDE2CD">
            <a:alpha val="90000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026" tIns="208026" rIns="277368" bIns="312039" numCol="1" spcCol="1270" anchor="t" anchorCtr="0">
          <a:noAutofit/>
        </a:bodyPr>
        <a:lstStyle/>
        <a:p>
          <a:pPr marL="285750" lvl="1" indent="-285750" algn="l" defTabSz="1733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3900" b="0" kern="1200" dirty="0" smtClean="0"/>
            <a:t>Ziel liegt „oberhalb“ von Start</a:t>
          </a:r>
          <a:endParaRPr lang="de-DE" sz="3900" b="0" kern="1200" dirty="0"/>
        </a:p>
        <a:p>
          <a:pPr marL="285750" lvl="1" indent="-285750" algn="l" defTabSz="1733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3900" b="0" kern="1200" dirty="0" smtClean="0"/>
            <a:t>Gebiet mit 20 x 20 Zellen</a:t>
          </a:r>
          <a:endParaRPr lang="de-DE" sz="3900" b="0" kern="1200" dirty="0"/>
        </a:p>
        <a:p>
          <a:pPr marL="285750" lvl="1" indent="-285750" algn="l" defTabSz="1733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3900" b="0" kern="1200" dirty="0" smtClean="0"/>
            <a:t>Gebiet mit 20 x 20 Zellen, alle Wert 9</a:t>
          </a:r>
          <a:endParaRPr lang="de-DE" sz="3900" b="0" kern="1200" dirty="0"/>
        </a:p>
        <a:p>
          <a:pPr marL="285750" lvl="1" indent="-285750" algn="l" defTabSz="17335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3900" b="0" kern="1200" dirty="0" smtClean="0"/>
            <a:t>Gebiet mit 20 x 20 Zellen, großer Weg </a:t>
          </a:r>
          <a:endParaRPr lang="de-DE" sz="3900" b="0" kern="1200" dirty="0"/>
        </a:p>
      </dsp:txBody>
      <dsp:txXfrm>
        <a:off x="0" y="991502"/>
        <a:ext cx="8229600" cy="36900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948568-B026-41D8-AB27-9449495987DB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377316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908E6B-62CA-4514-913C-3A62BEEE891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4106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08E6B-62CA-4514-913C-3A62BEEE891E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5696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Keine Diagonalen Verbindung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08E6B-62CA-4514-913C-3A62BEEE891E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0099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Greedy</a:t>
            </a:r>
            <a:r>
              <a:rPr lang="de-DE" dirty="0" smtClean="0"/>
              <a:t>: Kruskal</a:t>
            </a:r>
            <a:r>
              <a:rPr lang="de-DE" baseline="0" dirty="0" smtClean="0"/>
              <a:t> (minimaler Spannbaum), </a:t>
            </a:r>
            <a:r>
              <a:rPr lang="de-DE" baseline="0" dirty="0" err="1" smtClean="0"/>
              <a:t>Divide</a:t>
            </a:r>
            <a:r>
              <a:rPr lang="de-DE" baseline="0" dirty="0" smtClean="0"/>
              <a:t> n </a:t>
            </a:r>
            <a:r>
              <a:rPr lang="de-DE" baseline="0" dirty="0" err="1" smtClean="0"/>
              <a:t>Conque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08E6B-62CA-4514-913C-3A62BEEE891E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836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08E6B-62CA-4514-913C-3A62BEEE891E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1517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3392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9124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7652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6347048" cy="38124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3643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0548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28062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27150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62853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1128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71937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99115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 userDrawn="1"/>
        </p:nvSpPr>
        <p:spPr bwMode="auto">
          <a:xfrm>
            <a:off x="0" y="333375"/>
            <a:ext cx="9144000" cy="5334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de-DE" sz="2400" dirty="0">
                <a:latin typeface="Times New Roman" pitchFamily="18" charset="0"/>
              </a:rPr>
              <a:t>	</a:t>
            </a:r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3394720" cy="3812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de-DE" dirty="0" smtClean="0"/>
              <a:t>Titel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B485A4-3F2B-4DFD-A906-4E74EC482C54}" type="datetimeFigureOut">
              <a:rPr lang="de-DE" smtClean="0"/>
              <a:t>27.08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7D48B4-27A1-4D6B-90BE-02DE20065683}" type="slidenum">
              <a:rPr lang="de-DE" smtClean="0"/>
              <a:t>‹Nr.›</a:t>
            </a:fld>
            <a:endParaRPr lang="de-DE"/>
          </a:p>
        </p:txBody>
      </p:sp>
      <p:pic>
        <p:nvPicPr>
          <p:cNvPr id="8" name="Picture 37" descr="M:\AIXITEM\2011_intern\Logo\Aixitem_Logo auf GRAU_RGB_15cm_transparent.gif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1" y="213483"/>
            <a:ext cx="1791890" cy="911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7199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2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Prüfungsbereich „Entwicklung </a:t>
            </a:r>
            <a:r>
              <a:rPr lang="de-DE" dirty="0"/>
              <a:t>eines </a:t>
            </a:r>
            <a:r>
              <a:rPr lang="de-DE" dirty="0" smtClean="0"/>
              <a:t>Softwaresystems“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IHK Abschlussprüfung 2012</a:t>
            </a:r>
          </a:p>
          <a:p>
            <a:r>
              <a:rPr lang="de-DE" dirty="0" smtClean="0"/>
              <a:t>Alexander Willkomm</a:t>
            </a:r>
          </a:p>
          <a:p>
            <a:r>
              <a:rPr lang="de-DE" dirty="0" smtClean="0"/>
              <a:t>Prüflingsnummer: 101 20620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8577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5842992" cy="381243"/>
          </a:xfrm>
        </p:spPr>
        <p:txBody>
          <a:bodyPr/>
          <a:lstStyle/>
          <a:p>
            <a:r>
              <a:rPr lang="de-DE" dirty="0" smtClean="0"/>
              <a:t>Lösungsentwurf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inlesen der Daten</a:t>
            </a:r>
          </a:p>
          <a:p>
            <a:pPr lvl="1"/>
            <a:r>
              <a:rPr lang="de-DE" dirty="0" smtClean="0"/>
              <a:t>Zeile für Zeile</a:t>
            </a:r>
          </a:p>
          <a:p>
            <a:pPr lvl="1"/>
            <a:r>
              <a:rPr lang="de-DE" dirty="0" smtClean="0"/>
              <a:t>Speichern als 2D-Array</a:t>
            </a:r>
          </a:p>
          <a:p>
            <a:pPr lvl="1"/>
            <a:r>
              <a:rPr lang="de-DE" dirty="0" smtClean="0"/>
              <a:t>Umwandeln zu Adjazenzmatrix</a:t>
            </a:r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3221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entwurf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720080"/>
          </a:xfrm>
        </p:spPr>
        <p:txBody>
          <a:bodyPr/>
          <a:lstStyle/>
          <a:p>
            <a:pPr marL="0" indent="0">
              <a:buNone/>
            </a:pPr>
            <a:r>
              <a:rPr lang="de-DE" b="1" dirty="0" smtClean="0"/>
              <a:t>Abschätzung der Kostenobergrenze</a:t>
            </a:r>
            <a:endParaRPr lang="de-DE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60032" y="1772816"/>
            <a:ext cx="387798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Weg von Start zur Zeile von Ziel: 	</a:t>
            </a:r>
            <a:b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1 + 7 + 3 + 9 + 4 = 24 [KE]</a:t>
            </a:r>
            <a:b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Weg von 7,2 zum Ziel:		</a:t>
            </a:r>
            <a:b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3 + 4 + 5 + 5 = 17 [KE] </a:t>
            </a:r>
            <a:b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sgesamt:			</a:t>
            </a:r>
            <a:br>
              <a:rPr kumimoji="0" lang="de-D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r>
              <a:rPr kumimoji="0" lang="de-D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24 + 17 = 41 [KE]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831744"/>
              </p:ext>
            </p:extLst>
          </p:nvPr>
        </p:nvGraphicFramePr>
        <p:xfrm>
          <a:off x="467544" y="1844824"/>
          <a:ext cx="4248472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5794707" imgH="5794611" progId="Visio.Drawing.11">
                  <p:embed/>
                </p:oleObj>
              </mc:Choice>
              <mc:Fallback>
                <p:oleObj name="Visio" r:id="rId3" imgW="5794707" imgH="57946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44824"/>
                        <a:ext cx="4248472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uppieren 5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7" name="Rechteck 6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4021368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6131024" cy="381243"/>
          </a:xfrm>
        </p:spPr>
        <p:txBody>
          <a:bodyPr/>
          <a:lstStyle/>
          <a:p>
            <a:r>
              <a:rPr lang="de-DE" dirty="0" smtClean="0"/>
              <a:t>Lösungsentwurf - Adjazenzmatrix</a:t>
            </a: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334462"/>
              </p:ext>
            </p:extLst>
          </p:nvPr>
        </p:nvGraphicFramePr>
        <p:xfrm>
          <a:off x="3435302" y="2852936"/>
          <a:ext cx="16573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2194560" imgH="1474658" progId="Visio.Drawing.11">
                  <p:embed/>
                </p:oleObj>
              </mc:Choice>
              <mc:Fallback>
                <p:oleObj name="Visio" r:id="rId3" imgW="2194560" imgH="14746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02" y="2852936"/>
                        <a:ext cx="165735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221463"/>
              </p:ext>
            </p:extLst>
          </p:nvPr>
        </p:nvGraphicFramePr>
        <p:xfrm>
          <a:off x="2365469" y="3140968"/>
          <a:ext cx="37338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5" imgW="4354594" imgH="2554579" progId="Visio.Drawing.11">
                  <p:embed/>
                </p:oleObj>
              </mc:Choice>
              <mc:Fallback>
                <p:oleObj name="Visio" r:id="rId5" imgW="4354594" imgH="25545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469" y="3140968"/>
                        <a:ext cx="3733800" cy="219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21" name="Obj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05597"/>
              </p:ext>
            </p:extLst>
          </p:nvPr>
        </p:nvGraphicFramePr>
        <p:xfrm>
          <a:off x="3779912" y="3068960"/>
          <a:ext cx="528637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7" imgW="5286527" imgH="2890416" progId="Visio.Drawing.11">
                  <p:embed/>
                </p:oleObj>
              </mc:Choice>
              <mc:Fallback>
                <p:oleObj name="Visio" r:id="rId7" imgW="5286527" imgH="289041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068960"/>
                        <a:ext cx="528637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041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83137E-6 L 0.00226 -0.2280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-114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75341E-6 L -0.22049 -0.30419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24" y="-152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5770984" cy="381243"/>
          </a:xfrm>
        </p:spPr>
        <p:txBody>
          <a:bodyPr/>
          <a:lstStyle/>
          <a:p>
            <a:r>
              <a:rPr lang="de-DE" dirty="0" smtClean="0"/>
              <a:t>Lösungsentwurf - Adjazenzmatrix</a:t>
            </a:r>
            <a:endParaRPr lang="de-DE" dirty="0"/>
          </a:p>
        </p:txBody>
      </p:sp>
      <p:grpSp>
        <p:nvGrpSpPr>
          <p:cNvPr id="13" name="Gruppieren 12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4" name="Rechteck 13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0" name="Rechteck 19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1" name="Rechteck 20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65496"/>
              </p:ext>
            </p:extLst>
          </p:nvPr>
        </p:nvGraphicFramePr>
        <p:xfrm>
          <a:off x="2067307" y="1196752"/>
          <a:ext cx="4551490" cy="4551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5434611" imgH="5434728" progId="Visio.Drawing.11">
                  <p:embed/>
                </p:oleObj>
              </mc:Choice>
              <mc:Fallback>
                <p:oleObj name="Visio" r:id="rId3" imgW="5434611" imgH="54347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7307" y="1196752"/>
                        <a:ext cx="4551490" cy="4551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331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entwurf – optimale Weg</a:t>
            </a:r>
            <a:endParaRPr lang="de-DE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7" name="Rechteck 6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52" name="Inhalts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 marL="0" indent="0">
              <a:buNone/>
            </a:pPr>
            <a:r>
              <a:rPr lang="de-DE" b="1" dirty="0" smtClean="0"/>
              <a:t>Dijkstra-Algorithmus</a:t>
            </a:r>
          </a:p>
          <a:p>
            <a:r>
              <a:rPr lang="de-DE" dirty="0" smtClean="0"/>
              <a:t>Kürzester oder </a:t>
            </a:r>
            <a:r>
              <a:rPr lang="de-DE" dirty="0" smtClean="0"/>
              <a:t>kostengünstigster Weg zwischen zwei </a:t>
            </a:r>
            <a:r>
              <a:rPr lang="de-DE" dirty="0" smtClean="0"/>
              <a:t>Knoten in einem Graphen</a:t>
            </a:r>
            <a:endParaRPr lang="de-DE" dirty="0" smtClean="0"/>
          </a:p>
          <a:p>
            <a:r>
              <a:rPr lang="de-DE" dirty="0" smtClean="0"/>
              <a:t>Iteratives Verfahren</a:t>
            </a:r>
          </a:p>
          <a:p>
            <a:r>
              <a:rPr lang="de-DE" dirty="0" smtClean="0"/>
              <a:t>In jedem Schritt wird versucht, eine Verbesserung zu erzielen</a:t>
            </a:r>
          </a:p>
          <a:p>
            <a:r>
              <a:rPr lang="de-DE" dirty="0" err="1" smtClean="0"/>
              <a:t>Greedy</a:t>
            </a:r>
            <a:r>
              <a:rPr lang="de-DE" dirty="0" smtClean="0"/>
              <a:t>-Algorithmus</a:t>
            </a:r>
          </a:p>
        </p:txBody>
      </p:sp>
    </p:spTree>
    <p:extLst>
      <p:ext uri="{BB962C8B-B14F-4D97-AF65-F5344CB8AC3E}">
        <p14:creationId xmlns:p14="http://schemas.microsoft.com/office/powerpoint/2010/main" val="340784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6131024" cy="381243"/>
          </a:xfrm>
        </p:spPr>
        <p:txBody>
          <a:bodyPr/>
          <a:lstStyle/>
          <a:p>
            <a:r>
              <a:rPr lang="de-DE" dirty="0" smtClean="0"/>
              <a:t>Lösungsentwurf – Dijkstra Algorithmus</a:t>
            </a:r>
            <a:endParaRPr lang="de-DE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24" name="AutoShape 15"/>
          <p:cNvSpPr>
            <a:spLocks noChangeAspect="1" noChangeArrowheads="1" noTextEdit="1"/>
          </p:cNvSpPr>
          <p:nvPr/>
        </p:nvSpPr>
        <p:spPr bwMode="auto">
          <a:xfrm>
            <a:off x="308368" y="3501008"/>
            <a:ext cx="8486266" cy="3179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5" name="Rectangle 17"/>
          <p:cNvSpPr>
            <a:spLocks noChangeArrowheads="1"/>
          </p:cNvSpPr>
          <p:nvPr/>
        </p:nvSpPr>
        <p:spPr bwMode="auto">
          <a:xfrm>
            <a:off x="857345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6" name="Rectangle 18"/>
          <p:cNvSpPr>
            <a:spLocks noChangeArrowheads="1"/>
          </p:cNvSpPr>
          <p:nvPr/>
        </p:nvSpPr>
        <p:spPr bwMode="auto">
          <a:xfrm>
            <a:off x="857345" y="4512548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7" name="Rectangle 19"/>
          <p:cNvSpPr>
            <a:spLocks noChangeArrowheads="1"/>
          </p:cNvSpPr>
          <p:nvPr/>
        </p:nvSpPr>
        <p:spPr bwMode="auto">
          <a:xfrm>
            <a:off x="1003485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08" name="Rectangle 20"/>
          <p:cNvSpPr>
            <a:spLocks noChangeArrowheads="1"/>
          </p:cNvSpPr>
          <p:nvPr/>
        </p:nvSpPr>
        <p:spPr bwMode="auto">
          <a:xfrm>
            <a:off x="1288139" y="4512548"/>
            <a:ext cx="432065" cy="432065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9" name="Rectangle 21"/>
          <p:cNvSpPr>
            <a:spLocks noChangeArrowheads="1"/>
          </p:cNvSpPr>
          <p:nvPr/>
        </p:nvSpPr>
        <p:spPr bwMode="auto">
          <a:xfrm>
            <a:off x="1288139" y="4512548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0" name="Rectangle 22"/>
          <p:cNvSpPr>
            <a:spLocks noChangeArrowheads="1"/>
          </p:cNvSpPr>
          <p:nvPr/>
        </p:nvSpPr>
        <p:spPr bwMode="auto">
          <a:xfrm>
            <a:off x="1435550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11" name="Rectangle 23"/>
          <p:cNvSpPr>
            <a:spLocks noChangeArrowheads="1"/>
          </p:cNvSpPr>
          <p:nvPr/>
        </p:nvSpPr>
        <p:spPr bwMode="auto">
          <a:xfrm>
            <a:off x="1720204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2" name="Rectangle 24"/>
          <p:cNvSpPr>
            <a:spLocks noChangeArrowheads="1"/>
          </p:cNvSpPr>
          <p:nvPr/>
        </p:nvSpPr>
        <p:spPr bwMode="auto">
          <a:xfrm>
            <a:off x="1720204" y="4512548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3" name="Rectangle 25"/>
          <p:cNvSpPr>
            <a:spLocks noChangeArrowheads="1"/>
          </p:cNvSpPr>
          <p:nvPr/>
        </p:nvSpPr>
        <p:spPr bwMode="auto">
          <a:xfrm>
            <a:off x="1819325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14" name="Rectangle 26"/>
          <p:cNvSpPr>
            <a:spLocks noChangeArrowheads="1"/>
          </p:cNvSpPr>
          <p:nvPr/>
        </p:nvSpPr>
        <p:spPr bwMode="auto">
          <a:xfrm>
            <a:off x="857345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5" name="Rectangle 27"/>
          <p:cNvSpPr>
            <a:spLocks noChangeArrowheads="1"/>
          </p:cNvSpPr>
          <p:nvPr/>
        </p:nvSpPr>
        <p:spPr bwMode="auto">
          <a:xfrm>
            <a:off x="857345" y="4944613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6" name="Rectangle 28"/>
          <p:cNvSpPr>
            <a:spLocks noChangeArrowheads="1"/>
          </p:cNvSpPr>
          <p:nvPr/>
        </p:nvSpPr>
        <p:spPr bwMode="auto">
          <a:xfrm>
            <a:off x="1003485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17" name="Rectangle 29"/>
          <p:cNvSpPr>
            <a:spLocks noChangeArrowheads="1"/>
          </p:cNvSpPr>
          <p:nvPr/>
        </p:nvSpPr>
        <p:spPr bwMode="auto">
          <a:xfrm>
            <a:off x="1288139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8" name="Rectangle 30"/>
          <p:cNvSpPr>
            <a:spLocks noChangeArrowheads="1"/>
          </p:cNvSpPr>
          <p:nvPr/>
        </p:nvSpPr>
        <p:spPr bwMode="auto">
          <a:xfrm>
            <a:off x="1288139" y="4944613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19" name="Rectangle 31"/>
          <p:cNvSpPr>
            <a:spLocks noChangeArrowheads="1"/>
          </p:cNvSpPr>
          <p:nvPr/>
        </p:nvSpPr>
        <p:spPr bwMode="auto">
          <a:xfrm>
            <a:off x="1435550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20" name="Rectangle 32"/>
          <p:cNvSpPr>
            <a:spLocks noChangeArrowheads="1"/>
          </p:cNvSpPr>
          <p:nvPr/>
        </p:nvSpPr>
        <p:spPr bwMode="auto">
          <a:xfrm>
            <a:off x="1720204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1" name="Rectangle 33"/>
          <p:cNvSpPr>
            <a:spLocks noChangeArrowheads="1"/>
          </p:cNvSpPr>
          <p:nvPr/>
        </p:nvSpPr>
        <p:spPr bwMode="auto">
          <a:xfrm>
            <a:off x="1720204" y="4944613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2" name="Rectangle 34"/>
          <p:cNvSpPr>
            <a:spLocks noChangeArrowheads="1"/>
          </p:cNvSpPr>
          <p:nvPr/>
        </p:nvSpPr>
        <p:spPr bwMode="auto">
          <a:xfrm>
            <a:off x="1866344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7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23" name="Rectangle 35"/>
          <p:cNvSpPr>
            <a:spLocks noChangeArrowheads="1"/>
          </p:cNvSpPr>
          <p:nvPr/>
        </p:nvSpPr>
        <p:spPr bwMode="auto">
          <a:xfrm>
            <a:off x="2152269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4" name="Rectangle 36"/>
          <p:cNvSpPr>
            <a:spLocks noChangeArrowheads="1"/>
          </p:cNvSpPr>
          <p:nvPr/>
        </p:nvSpPr>
        <p:spPr bwMode="auto">
          <a:xfrm>
            <a:off x="2152269" y="4512548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5" name="Rectangle 37"/>
          <p:cNvSpPr>
            <a:spLocks noChangeArrowheads="1"/>
          </p:cNvSpPr>
          <p:nvPr/>
        </p:nvSpPr>
        <p:spPr bwMode="auto">
          <a:xfrm>
            <a:off x="2298409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26" name="Rectangle 38"/>
          <p:cNvSpPr>
            <a:spLocks noChangeArrowheads="1"/>
          </p:cNvSpPr>
          <p:nvPr/>
        </p:nvSpPr>
        <p:spPr bwMode="auto">
          <a:xfrm>
            <a:off x="2583064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7" name="Rectangle 39"/>
          <p:cNvSpPr>
            <a:spLocks noChangeArrowheads="1"/>
          </p:cNvSpPr>
          <p:nvPr/>
        </p:nvSpPr>
        <p:spPr bwMode="auto">
          <a:xfrm>
            <a:off x="2583064" y="4512548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28" name="Rectangle 40"/>
          <p:cNvSpPr>
            <a:spLocks noChangeArrowheads="1"/>
          </p:cNvSpPr>
          <p:nvPr/>
        </p:nvSpPr>
        <p:spPr bwMode="auto">
          <a:xfrm>
            <a:off x="2682184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29" name="Rectangle 41"/>
          <p:cNvSpPr>
            <a:spLocks noChangeArrowheads="1"/>
          </p:cNvSpPr>
          <p:nvPr/>
        </p:nvSpPr>
        <p:spPr bwMode="auto">
          <a:xfrm>
            <a:off x="3015129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0" name="Rectangle 42"/>
          <p:cNvSpPr>
            <a:spLocks noChangeArrowheads="1"/>
          </p:cNvSpPr>
          <p:nvPr/>
        </p:nvSpPr>
        <p:spPr bwMode="auto">
          <a:xfrm>
            <a:off x="3015129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1" name="Rectangle 43"/>
          <p:cNvSpPr>
            <a:spLocks noChangeArrowheads="1"/>
          </p:cNvSpPr>
          <p:nvPr/>
        </p:nvSpPr>
        <p:spPr bwMode="auto">
          <a:xfrm>
            <a:off x="3112979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32" name="Rectangle 44"/>
          <p:cNvSpPr>
            <a:spLocks noChangeArrowheads="1"/>
          </p:cNvSpPr>
          <p:nvPr/>
        </p:nvSpPr>
        <p:spPr bwMode="auto">
          <a:xfrm>
            <a:off x="2152269" y="4944613"/>
            <a:ext cx="430794" cy="432065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3" name="Rectangle 45"/>
          <p:cNvSpPr>
            <a:spLocks noChangeArrowheads="1"/>
          </p:cNvSpPr>
          <p:nvPr/>
        </p:nvSpPr>
        <p:spPr bwMode="auto">
          <a:xfrm>
            <a:off x="2152269" y="4944613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4" name="Rectangle 46"/>
          <p:cNvSpPr>
            <a:spLocks noChangeArrowheads="1"/>
          </p:cNvSpPr>
          <p:nvPr/>
        </p:nvSpPr>
        <p:spPr bwMode="auto">
          <a:xfrm>
            <a:off x="2298409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35" name="Rectangle 47"/>
          <p:cNvSpPr>
            <a:spLocks noChangeArrowheads="1"/>
          </p:cNvSpPr>
          <p:nvPr/>
        </p:nvSpPr>
        <p:spPr bwMode="auto">
          <a:xfrm>
            <a:off x="2583064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6" name="Rectangle 48"/>
          <p:cNvSpPr>
            <a:spLocks noChangeArrowheads="1"/>
          </p:cNvSpPr>
          <p:nvPr/>
        </p:nvSpPr>
        <p:spPr bwMode="auto">
          <a:xfrm>
            <a:off x="2583064" y="4944613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7" name="Rectangle 49"/>
          <p:cNvSpPr>
            <a:spLocks noChangeArrowheads="1"/>
          </p:cNvSpPr>
          <p:nvPr/>
        </p:nvSpPr>
        <p:spPr bwMode="auto">
          <a:xfrm>
            <a:off x="2729203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38" name="Rectangle 50"/>
          <p:cNvSpPr>
            <a:spLocks noChangeArrowheads="1"/>
          </p:cNvSpPr>
          <p:nvPr/>
        </p:nvSpPr>
        <p:spPr bwMode="auto">
          <a:xfrm>
            <a:off x="3015129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39" name="Rectangle 51"/>
          <p:cNvSpPr>
            <a:spLocks noChangeArrowheads="1"/>
          </p:cNvSpPr>
          <p:nvPr/>
        </p:nvSpPr>
        <p:spPr bwMode="auto">
          <a:xfrm>
            <a:off x="3015129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0" name="Rectangle 52"/>
          <p:cNvSpPr>
            <a:spLocks noChangeArrowheads="1"/>
          </p:cNvSpPr>
          <p:nvPr/>
        </p:nvSpPr>
        <p:spPr bwMode="auto">
          <a:xfrm>
            <a:off x="3112979" y="4981466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41" name="Rectangle 53"/>
          <p:cNvSpPr>
            <a:spLocks noChangeArrowheads="1"/>
          </p:cNvSpPr>
          <p:nvPr/>
        </p:nvSpPr>
        <p:spPr bwMode="auto">
          <a:xfrm>
            <a:off x="857345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2" name="Rectangle 54"/>
          <p:cNvSpPr>
            <a:spLocks noChangeArrowheads="1"/>
          </p:cNvSpPr>
          <p:nvPr/>
        </p:nvSpPr>
        <p:spPr bwMode="auto">
          <a:xfrm>
            <a:off x="857345" y="5376678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3" name="Rectangle 55"/>
          <p:cNvSpPr>
            <a:spLocks noChangeArrowheads="1"/>
          </p:cNvSpPr>
          <p:nvPr/>
        </p:nvSpPr>
        <p:spPr bwMode="auto">
          <a:xfrm>
            <a:off x="1003485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44" name="Rectangle 56"/>
          <p:cNvSpPr>
            <a:spLocks noChangeArrowheads="1"/>
          </p:cNvSpPr>
          <p:nvPr/>
        </p:nvSpPr>
        <p:spPr bwMode="auto">
          <a:xfrm>
            <a:off x="1288139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5" name="Rectangle 57"/>
          <p:cNvSpPr>
            <a:spLocks noChangeArrowheads="1"/>
          </p:cNvSpPr>
          <p:nvPr/>
        </p:nvSpPr>
        <p:spPr bwMode="auto">
          <a:xfrm>
            <a:off x="1288139" y="5376678"/>
            <a:ext cx="432065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6" name="Rectangle 58"/>
          <p:cNvSpPr>
            <a:spLocks noChangeArrowheads="1"/>
          </p:cNvSpPr>
          <p:nvPr/>
        </p:nvSpPr>
        <p:spPr bwMode="auto">
          <a:xfrm>
            <a:off x="1435550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47" name="Rectangle 59"/>
          <p:cNvSpPr>
            <a:spLocks noChangeArrowheads="1"/>
          </p:cNvSpPr>
          <p:nvPr/>
        </p:nvSpPr>
        <p:spPr bwMode="auto">
          <a:xfrm>
            <a:off x="1720204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8" name="Rectangle 60"/>
          <p:cNvSpPr>
            <a:spLocks noChangeArrowheads="1"/>
          </p:cNvSpPr>
          <p:nvPr/>
        </p:nvSpPr>
        <p:spPr bwMode="auto">
          <a:xfrm>
            <a:off x="1720204" y="5376678"/>
            <a:ext cx="432065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49" name="Rectangle 61"/>
          <p:cNvSpPr>
            <a:spLocks noChangeArrowheads="1"/>
          </p:cNvSpPr>
          <p:nvPr/>
        </p:nvSpPr>
        <p:spPr bwMode="auto">
          <a:xfrm>
            <a:off x="1866344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7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50" name="Rectangle 62"/>
          <p:cNvSpPr>
            <a:spLocks noChangeArrowheads="1"/>
          </p:cNvSpPr>
          <p:nvPr/>
        </p:nvSpPr>
        <p:spPr bwMode="auto">
          <a:xfrm>
            <a:off x="857345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1" name="Rectangle 63"/>
          <p:cNvSpPr>
            <a:spLocks noChangeArrowheads="1"/>
          </p:cNvSpPr>
          <p:nvPr/>
        </p:nvSpPr>
        <p:spPr bwMode="auto">
          <a:xfrm>
            <a:off x="857345" y="5807472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2" name="Rectangle 64"/>
          <p:cNvSpPr>
            <a:spLocks noChangeArrowheads="1"/>
          </p:cNvSpPr>
          <p:nvPr/>
        </p:nvSpPr>
        <p:spPr bwMode="auto">
          <a:xfrm>
            <a:off x="1003485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53" name="Rectangle 65"/>
          <p:cNvSpPr>
            <a:spLocks noChangeArrowheads="1"/>
          </p:cNvSpPr>
          <p:nvPr/>
        </p:nvSpPr>
        <p:spPr bwMode="auto">
          <a:xfrm>
            <a:off x="1288139" y="580747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4" name="Rectangle 66"/>
          <p:cNvSpPr>
            <a:spLocks noChangeArrowheads="1"/>
          </p:cNvSpPr>
          <p:nvPr/>
        </p:nvSpPr>
        <p:spPr bwMode="auto">
          <a:xfrm>
            <a:off x="1288139" y="5807472"/>
            <a:ext cx="432065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5" name="Rectangle 67"/>
          <p:cNvSpPr>
            <a:spLocks noChangeArrowheads="1"/>
          </p:cNvSpPr>
          <p:nvPr/>
        </p:nvSpPr>
        <p:spPr bwMode="auto">
          <a:xfrm>
            <a:off x="1435550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56" name="Rectangle 68"/>
          <p:cNvSpPr>
            <a:spLocks noChangeArrowheads="1"/>
          </p:cNvSpPr>
          <p:nvPr/>
        </p:nvSpPr>
        <p:spPr bwMode="auto">
          <a:xfrm>
            <a:off x="1720204" y="580747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7" name="Rectangle 69"/>
          <p:cNvSpPr>
            <a:spLocks noChangeArrowheads="1"/>
          </p:cNvSpPr>
          <p:nvPr/>
        </p:nvSpPr>
        <p:spPr bwMode="auto">
          <a:xfrm>
            <a:off x="1720204" y="5807472"/>
            <a:ext cx="432065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58" name="Rectangle 70"/>
          <p:cNvSpPr>
            <a:spLocks noChangeArrowheads="1"/>
          </p:cNvSpPr>
          <p:nvPr/>
        </p:nvSpPr>
        <p:spPr bwMode="auto">
          <a:xfrm>
            <a:off x="1866344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7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59" name="Rectangle 71"/>
          <p:cNvSpPr>
            <a:spLocks noChangeArrowheads="1"/>
          </p:cNvSpPr>
          <p:nvPr/>
        </p:nvSpPr>
        <p:spPr bwMode="auto">
          <a:xfrm>
            <a:off x="2152269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0" name="Rectangle 72"/>
          <p:cNvSpPr>
            <a:spLocks noChangeArrowheads="1"/>
          </p:cNvSpPr>
          <p:nvPr/>
        </p:nvSpPr>
        <p:spPr bwMode="auto">
          <a:xfrm>
            <a:off x="2152269" y="5376678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1" name="Rectangle 73"/>
          <p:cNvSpPr>
            <a:spLocks noChangeArrowheads="1"/>
          </p:cNvSpPr>
          <p:nvPr/>
        </p:nvSpPr>
        <p:spPr bwMode="auto">
          <a:xfrm>
            <a:off x="2298409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62" name="Rectangle 74"/>
          <p:cNvSpPr>
            <a:spLocks noChangeArrowheads="1"/>
          </p:cNvSpPr>
          <p:nvPr/>
        </p:nvSpPr>
        <p:spPr bwMode="auto">
          <a:xfrm>
            <a:off x="2583064" y="5376678"/>
            <a:ext cx="430794" cy="430794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3" name="Rectangle 75"/>
          <p:cNvSpPr>
            <a:spLocks noChangeArrowheads="1"/>
          </p:cNvSpPr>
          <p:nvPr/>
        </p:nvSpPr>
        <p:spPr bwMode="auto">
          <a:xfrm>
            <a:off x="2583064" y="5376678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4" name="Rectangle 76"/>
          <p:cNvSpPr>
            <a:spLocks noChangeArrowheads="1"/>
          </p:cNvSpPr>
          <p:nvPr/>
        </p:nvSpPr>
        <p:spPr bwMode="auto">
          <a:xfrm>
            <a:off x="2729203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65" name="Rectangle 77"/>
          <p:cNvSpPr>
            <a:spLocks noChangeArrowheads="1"/>
          </p:cNvSpPr>
          <p:nvPr/>
        </p:nvSpPr>
        <p:spPr bwMode="auto">
          <a:xfrm>
            <a:off x="3015129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6" name="Rectangle 78"/>
          <p:cNvSpPr>
            <a:spLocks noChangeArrowheads="1"/>
          </p:cNvSpPr>
          <p:nvPr/>
        </p:nvSpPr>
        <p:spPr bwMode="auto">
          <a:xfrm>
            <a:off x="3015129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7" name="Rectangle 79"/>
          <p:cNvSpPr>
            <a:spLocks noChangeArrowheads="1"/>
          </p:cNvSpPr>
          <p:nvPr/>
        </p:nvSpPr>
        <p:spPr bwMode="auto">
          <a:xfrm>
            <a:off x="3112979" y="5413530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68" name="Rectangle 80"/>
          <p:cNvSpPr>
            <a:spLocks noChangeArrowheads="1"/>
          </p:cNvSpPr>
          <p:nvPr/>
        </p:nvSpPr>
        <p:spPr bwMode="auto">
          <a:xfrm>
            <a:off x="2152269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69" name="Rectangle 81"/>
          <p:cNvSpPr>
            <a:spLocks noChangeArrowheads="1"/>
          </p:cNvSpPr>
          <p:nvPr/>
        </p:nvSpPr>
        <p:spPr bwMode="auto">
          <a:xfrm>
            <a:off x="2152269" y="5807472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0" name="Rectangle 82"/>
          <p:cNvSpPr>
            <a:spLocks noChangeArrowheads="1"/>
          </p:cNvSpPr>
          <p:nvPr/>
        </p:nvSpPr>
        <p:spPr bwMode="auto">
          <a:xfrm>
            <a:off x="2298409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71" name="Rectangle 83"/>
          <p:cNvSpPr>
            <a:spLocks noChangeArrowheads="1"/>
          </p:cNvSpPr>
          <p:nvPr/>
        </p:nvSpPr>
        <p:spPr bwMode="auto">
          <a:xfrm>
            <a:off x="2583064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2" name="Rectangle 84"/>
          <p:cNvSpPr>
            <a:spLocks noChangeArrowheads="1"/>
          </p:cNvSpPr>
          <p:nvPr/>
        </p:nvSpPr>
        <p:spPr bwMode="auto">
          <a:xfrm>
            <a:off x="2583064" y="5807472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3" name="Rectangle 85"/>
          <p:cNvSpPr>
            <a:spLocks noChangeArrowheads="1"/>
          </p:cNvSpPr>
          <p:nvPr/>
        </p:nvSpPr>
        <p:spPr bwMode="auto">
          <a:xfrm>
            <a:off x="2729203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74" name="Rectangle 86"/>
          <p:cNvSpPr>
            <a:spLocks noChangeArrowheads="1"/>
          </p:cNvSpPr>
          <p:nvPr/>
        </p:nvSpPr>
        <p:spPr bwMode="auto">
          <a:xfrm>
            <a:off x="3015129" y="5807472"/>
            <a:ext cx="430794" cy="430794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5" name="Rectangle 87"/>
          <p:cNvSpPr>
            <a:spLocks noChangeArrowheads="1"/>
          </p:cNvSpPr>
          <p:nvPr/>
        </p:nvSpPr>
        <p:spPr bwMode="auto">
          <a:xfrm>
            <a:off x="3015129" y="580747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6" name="Rectangle 88"/>
          <p:cNvSpPr>
            <a:spLocks noChangeArrowheads="1"/>
          </p:cNvSpPr>
          <p:nvPr/>
        </p:nvSpPr>
        <p:spPr bwMode="auto">
          <a:xfrm>
            <a:off x="3159998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77" name="Rectangle 89"/>
          <p:cNvSpPr>
            <a:spLocks noChangeArrowheads="1"/>
          </p:cNvSpPr>
          <p:nvPr/>
        </p:nvSpPr>
        <p:spPr bwMode="auto">
          <a:xfrm>
            <a:off x="3532336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8" name="Rectangle 90"/>
          <p:cNvSpPr>
            <a:spLocks noChangeArrowheads="1"/>
          </p:cNvSpPr>
          <p:nvPr/>
        </p:nvSpPr>
        <p:spPr bwMode="auto">
          <a:xfrm>
            <a:off x="3532336" y="4512548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79" name="Rectangle 91"/>
          <p:cNvSpPr>
            <a:spLocks noChangeArrowheads="1"/>
          </p:cNvSpPr>
          <p:nvPr/>
        </p:nvSpPr>
        <p:spPr bwMode="auto">
          <a:xfrm>
            <a:off x="3678476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80" name="Rectangle 92"/>
          <p:cNvSpPr>
            <a:spLocks noChangeArrowheads="1"/>
          </p:cNvSpPr>
          <p:nvPr/>
        </p:nvSpPr>
        <p:spPr bwMode="auto">
          <a:xfrm>
            <a:off x="3964401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1" name="Rectangle 93"/>
          <p:cNvSpPr>
            <a:spLocks noChangeArrowheads="1"/>
          </p:cNvSpPr>
          <p:nvPr/>
        </p:nvSpPr>
        <p:spPr bwMode="auto">
          <a:xfrm>
            <a:off x="3964401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2" name="Rectangle 94"/>
          <p:cNvSpPr>
            <a:spLocks noChangeArrowheads="1"/>
          </p:cNvSpPr>
          <p:nvPr/>
        </p:nvSpPr>
        <p:spPr bwMode="auto">
          <a:xfrm>
            <a:off x="4109270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83" name="Rectangle 95"/>
          <p:cNvSpPr>
            <a:spLocks noChangeArrowheads="1"/>
          </p:cNvSpPr>
          <p:nvPr/>
        </p:nvSpPr>
        <p:spPr bwMode="auto">
          <a:xfrm>
            <a:off x="4395195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4" name="Rectangle 96"/>
          <p:cNvSpPr>
            <a:spLocks noChangeArrowheads="1"/>
          </p:cNvSpPr>
          <p:nvPr/>
        </p:nvSpPr>
        <p:spPr bwMode="auto">
          <a:xfrm>
            <a:off x="4395195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5" name="Rectangle 97"/>
          <p:cNvSpPr>
            <a:spLocks noChangeArrowheads="1"/>
          </p:cNvSpPr>
          <p:nvPr/>
        </p:nvSpPr>
        <p:spPr bwMode="auto">
          <a:xfrm>
            <a:off x="4493045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86" name="Rectangle 98"/>
          <p:cNvSpPr>
            <a:spLocks noChangeArrowheads="1"/>
          </p:cNvSpPr>
          <p:nvPr/>
        </p:nvSpPr>
        <p:spPr bwMode="auto">
          <a:xfrm>
            <a:off x="3532336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7" name="Rectangle 99"/>
          <p:cNvSpPr>
            <a:spLocks noChangeArrowheads="1"/>
          </p:cNvSpPr>
          <p:nvPr/>
        </p:nvSpPr>
        <p:spPr bwMode="auto">
          <a:xfrm>
            <a:off x="3532336" y="494461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88" name="Rectangle 100"/>
          <p:cNvSpPr>
            <a:spLocks noChangeArrowheads="1"/>
          </p:cNvSpPr>
          <p:nvPr/>
        </p:nvSpPr>
        <p:spPr bwMode="auto">
          <a:xfrm>
            <a:off x="3678476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89" name="Rectangle 101"/>
          <p:cNvSpPr>
            <a:spLocks noChangeArrowheads="1"/>
          </p:cNvSpPr>
          <p:nvPr/>
        </p:nvSpPr>
        <p:spPr bwMode="auto">
          <a:xfrm>
            <a:off x="3964401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0" name="Rectangle 102"/>
          <p:cNvSpPr>
            <a:spLocks noChangeArrowheads="1"/>
          </p:cNvSpPr>
          <p:nvPr/>
        </p:nvSpPr>
        <p:spPr bwMode="auto">
          <a:xfrm>
            <a:off x="3964401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1" name="Rectangle 103"/>
          <p:cNvSpPr>
            <a:spLocks noChangeArrowheads="1"/>
          </p:cNvSpPr>
          <p:nvPr/>
        </p:nvSpPr>
        <p:spPr bwMode="auto">
          <a:xfrm>
            <a:off x="4109270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92" name="Rectangle 104"/>
          <p:cNvSpPr>
            <a:spLocks noChangeArrowheads="1"/>
          </p:cNvSpPr>
          <p:nvPr/>
        </p:nvSpPr>
        <p:spPr bwMode="auto">
          <a:xfrm>
            <a:off x="4395195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3" name="Rectangle 105"/>
          <p:cNvSpPr>
            <a:spLocks noChangeArrowheads="1"/>
          </p:cNvSpPr>
          <p:nvPr/>
        </p:nvSpPr>
        <p:spPr bwMode="auto">
          <a:xfrm>
            <a:off x="4395195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4" name="Rectangle 106"/>
          <p:cNvSpPr>
            <a:spLocks noChangeArrowheads="1"/>
          </p:cNvSpPr>
          <p:nvPr/>
        </p:nvSpPr>
        <p:spPr bwMode="auto">
          <a:xfrm>
            <a:off x="4541335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95" name="Rectangle 107"/>
          <p:cNvSpPr>
            <a:spLocks noChangeArrowheads="1"/>
          </p:cNvSpPr>
          <p:nvPr/>
        </p:nvSpPr>
        <p:spPr bwMode="auto">
          <a:xfrm>
            <a:off x="4825990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6" name="Rectangle 108"/>
          <p:cNvSpPr>
            <a:spLocks noChangeArrowheads="1"/>
          </p:cNvSpPr>
          <p:nvPr/>
        </p:nvSpPr>
        <p:spPr bwMode="auto">
          <a:xfrm>
            <a:off x="4825990" y="4512548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7" name="Rectangle 109"/>
          <p:cNvSpPr>
            <a:spLocks noChangeArrowheads="1"/>
          </p:cNvSpPr>
          <p:nvPr/>
        </p:nvSpPr>
        <p:spPr bwMode="auto">
          <a:xfrm>
            <a:off x="4972129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98" name="Rectangle 110"/>
          <p:cNvSpPr>
            <a:spLocks noChangeArrowheads="1"/>
          </p:cNvSpPr>
          <p:nvPr/>
        </p:nvSpPr>
        <p:spPr bwMode="auto">
          <a:xfrm>
            <a:off x="5258055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99" name="Rectangle 111"/>
          <p:cNvSpPr>
            <a:spLocks noChangeArrowheads="1"/>
          </p:cNvSpPr>
          <p:nvPr/>
        </p:nvSpPr>
        <p:spPr bwMode="auto">
          <a:xfrm>
            <a:off x="5258055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0" name="Rectangle 112"/>
          <p:cNvSpPr>
            <a:spLocks noChangeArrowheads="1"/>
          </p:cNvSpPr>
          <p:nvPr/>
        </p:nvSpPr>
        <p:spPr bwMode="auto">
          <a:xfrm>
            <a:off x="5355905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01" name="Rectangle 113"/>
          <p:cNvSpPr>
            <a:spLocks noChangeArrowheads="1"/>
          </p:cNvSpPr>
          <p:nvPr/>
        </p:nvSpPr>
        <p:spPr bwMode="auto">
          <a:xfrm>
            <a:off x="5688849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2" name="Rectangle 114"/>
          <p:cNvSpPr>
            <a:spLocks noChangeArrowheads="1"/>
          </p:cNvSpPr>
          <p:nvPr/>
        </p:nvSpPr>
        <p:spPr bwMode="auto">
          <a:xfrm>
            <a:off x="5688849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3" name="Rectangle 115"/>
          <p:cNvSpPr>
            <a:spLocks noChangeArrowheads="1"/>
          </p:cNvSpPr>
          <p:nvPr/>
        </p:nvSpPr>
        <p:spPr bwMode="auto">
          <a:xfrm>
            <a:off x="5787970" y="4550671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04" name="Rectangle 116"/>
          <p:cNvSpPr>
            <a:spLocks noChangeArrowheads="1"/>
          </p:cNvSpPr>
          <p:nvPr/>
        </p:nvSpPr>
        <p:spPr bwMode="auto">
          <a:xfrm>
            <a:off x="4825990" y="4944613"/>
            <a:ext cx="432065" cy="432065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5" name="Rectangle 117"/>
          <p:cNvSpPr>
            <a:spLocks noChangeArrowheads="1"/>
          </p:cNvSpPr>
          <p:nvPr/>
        </p:nvSpPr>
        <p:spPr bwMode="auto">
          <a:xfrm>
            <a:off x="4825990" y="494461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6" name="Rectangle 118"/>
          <p:cNvSpPr>
            <a:spLocks noChangeArrowheads="1"/>
          </p:cNvSpPr>
          <p:nvPr/>
        </p:nvSpPr>
        <p:spPr bwMode="auto">
          <a:xfrm>
            <a:off x="4972129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07" name="Rectangle 119"/>
          <p:cNvSpPr>
            <a:spLocks noChangeArrowheads="1"/>
          </p:cNvSpPr>
          <p:nvPr/>
        </p:nvSpPr>
        <p:spPr bwMode="auto">
          <a:xfrm>
            <a:off x="5258055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8" name="Rectangle 120"/>
          <p:cNvSpPr>
            <a:spLocks noChangeArrowheads="1"/>
          </p:cNvSpPr>
          <p:nvPr/>
        </p:nvSpPr>
        <p:spPr bwMode="auto">
          <a:xfrm>
            <a:off x="5258055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09" name="Rectangle 121"/>
          <p:cNvSpPr>
            <a:spLocks noChangeArrowheads="1"/>
          </p:cNvSpPr>
          <p:nvPr/>
        </p:nvSpPr>
        <p:spPr bwMode="auto">
          <a:xfrm>
            <a:off x="5402924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10" name="Rectangle 122"/>
          <p:cNvSpPr>
            <a:spLocks noChangeArrowheads="1"/>
          </p:cNvSpPr>
          <p:nvPr/>
        </p:nvSpPr>
        <p:spPr bwMode="auto">
          <a:xfrm>
            <a:off x="5688849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1" name="Rectangle 123"/>
          <p:cNvSpPr>
            <a:spLocks noChangeArrowheads="1"/>
          </p:cNvSpPr>
          <p:nvPr/>
        </p:nvSpPr>
        <p:spPr bwMode="auto">
          <a:xfrm>
            <a:off x="5688849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2" name="Rectangle 124"/>
          <p:cNvSpPr>
            <a:spLocks noChangeArrowheads="1"/>
          </p:cNvSpPr>
          <p:nvPr/>
        </p:nvSpPr>
        <p:spPr bwMode="auto">
          <a:xfrm>
            <a:off x="5787970" y="4981466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13" name="Rectangle 125"/>
          <p:cNvSpPr>
            <a:spLocks noChangeArrowheads="1"/>
          </p:cNvSpPr>
          <p:nvPr/>
        </p:nvSpPr>
        <p:spPr bwMode="auto">
          <a:xfrm>
            <a:off x="3532336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4" name="Rectangle 126"/>
          <p:cNvSpPr>
            <a:spLocks noChangeArrowheads="1"/>
          </p:cNvSpPr>
          <p:nvPr/>
        </p:nvSpPr>
        <p:spPr bwMode="auto">
          <a:xfrm>
            <a:off x="3532336" y="537667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5" name="Rectangle 127"/>
          <p:cNvSpPr>
            <a:spLocks noChangeArrowheads="1"/>
          </p:cNvSpPr>
          <p:nvPr/>
        </p:nvSpPr>
        <p:spPr bwMode="auto">
          <a:xfrm>
            <a:off x="3678476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16" name="Rectangle 128"/>
          <p:cNvSpPr>
            <a:spLocks noChangeArrowheads="1"/>
          </p:cNvSpPr>
          <p:nvPr/>
        </p:nvSpPr>
        <p:spPr bwMode="auto">
          <a:xfrm>
            <a:off x="3964401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7" name="Rectangle 129"/>
          <p:cNvSpPr>
            <a:spLocks noChangeArrowheads="1"/>
          </p:cNvSpPr>
          <p:nvPr/>
        </p:nvSpPr>
        <p:spPr bwMode="auto">
          <a:xfrm>
            <a:off x="3964401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18" name="Rectangle 130"/>
          <p:cNvSpPr>
            <a:spLocks noChangeArrowheads="1"/>
          </p:cNvSpPr>
          <p:nvPr/>
        </p:nvSpPr>
        <p:spPr bwMode="auto">
          <a:xfrm>
            <a:off x="4109270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19" name="Rectangle 131"/>
          <p:cNvSpPr>
            <a:spLocks noChangeArrowheads="1"/>
          </p:cNvSpPr>
          <p:nvPr/>
        </p:nvSpPr>
        <p:spPr bwMode="auto">
          <a:xfrm>
            <a:off x="4395195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0" name="Rectangle 132"/>
          <p:cNvSpPr>
            <a:spLocks noChangeArrowheads="1"/>
          </p:cNvSpPr>
          <p:nvPr/>
        </p:nvSpPr>
        <p:spPr bwMode="auto">
          <a:xfrm>
            <a:off x="4395195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1" name="Rectangle 133"/>
          <p:cNvSpPr>
            <a:spLocks noChangeArrowheads="1"/>
          </p:cNvSpPr>
          <p:nvPr/>
        </p:nvSpPr>
        <p:spPr bwMode="auto">
          <a:xfrm>
            <a:off x="4541335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22" name="Rectangle 134"/>
          <p:cNvSpPr>
            <a:spLocks noChangeArrowheads="1"/>
          </p:cNvSpPr>
          <p:nvPr/>
        </p:nvSpPr>
        <p:spPr bwMode="auto">
          <a:xfrm>
            <a:off x="3532336" y="580747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3" name="Rectangle 135"/>
          <p:cNvSpPr>
            <a:spLocks noChangeArrowheads="1"/>
          </p:cNvSpPr>
          <p:nvPr/>
        </p:nvSpPr>
        <p:spPr bwMode="auto">
          <a:xfrm>
            <a:off x="3532336" y="5807472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4" name="Rectangle 136"/>
          <p:cNvSpPr>
            <a:spLocks noChangeArrowheads="1"/>
          </p:cNvSpPr>
          <p:nvPr/>
        </p:nvSpPr>
        <p:spPr bwMode="auto">
          <a:xfrm>
            <a:off x="3678476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25" name="Rectangle 137"/>
          <p:cNvSpPr>
            <a:spLocks noChangeArrowheads="1"/>
          </p:cNvSpPr>
          <p:nvPr/>
        </p:nvSpPr>
        <p:spPr bwMode="auto">
          <a:xfrm>
            <a:off x="3964401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6" name="Rectangle 138"/>
          <p:cNvSpPr>
            <a:spLocks noChangeArrowheads="1"/>
          </p:cNvSpPr>
          <p:nvPr/>
        </p:nvSpPr>
        <p:spPr bwMode="auto">
          <a:xfrm>
            <a:off x="3964401" y="580747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7" name="Rectangle 139"/>
          <p:cNvSpPr>
            <a:spLocks noChangeArrowheads="1"/>
          </p:cNvSpPr>
          <p:nvPr/>
        </p:nvSpPr>
        <p:spPr bwMode="auto">
          <a:xfrm>
            <a:off x="4109270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28" name="Rectangle 140"/>
          <p:cNvSpPr>
            <a:spLocks noChangeArrowheads="1"/>
          </p:cNvSpPr>
          <p:nvPr/>
        </p:nvSpPr>
        <p:spPr bwMode="auto">
          <a:xfrm>
            <a:off x="4395195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29" name="Rectangle 141"/>
          <p:cNvSpPr>
            <a:spLocks noChangeArrowheads="1"/>
          </p:cNvSpPr>
          <p:nvPr/>
        </p:nvSpPr>
        <p:spPr bwMode="auto">
          <a:xfrm>
            <a:off x="4395195" y="580747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0" name="Rectangle 142"/>
          <p:cNvSpPr>
            <a:spLocks noChangeArrowheads="1"/>
          </p:cNvSpPr>
          <p:nvPr/>
        </p:nvSpPr>
        <p:spPr bwMode="auto">
          <a:xfrm>
            <a:off x="4541335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31" name="Rectangle 143"/>
          <p:cNvSpPr>
            <a:spLocks noChangeArrowheads="1"/>
          </p:cNvSpPr>
          <p:nvPr/>
        </p:nvSpPr>
        <p:spPr bwMode="auto">
          <a:xfrm>
            <a:off x="4825990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2" name="Rectangle 144"/>
          <p:cNvSpPr>
            <a:spLocks noChangeArrowheads="1"/>
          </p:cNvSpPr>
          <p:nvPr/>
        </p:nvSpPr>
        <p:spPr bwMode="auto">
          <a:xfrm>
            <a:off x="4825990" y="537667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3" name="Rectangle 145"/>
          <p:cNvSpPr>
            <a:spLocks noChangeArrowheads="1"/>
          </p:cNvSpPr>
          <p:nvPr/>
        </p:nvSpPr>
        <p:spPr bwMode="auto">
          <a:xfrm>
            <a:off x="4972129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34" name="Rectangle 146"/>
          <p:cNvSpPr>
            <a:spLocks noChangeArrowheads="1"/>
          </p:cNvSpPr>
          <p:nvPr/>
        </p:nvSpPr>
        <p:spPr bwMode="auto">
          <a:xfrm>
            <a:off x="5258055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5" name="Rectangle 147"/>
          <p:cNvSpPr>
            <a:spLocks noChangeArrowheads="1"/>
          </p:cNvSpPr>
          <p:nvPr/>
        </p:nvSpPr>
        <p:spPr bwMode="auto">
          <a:xfrm>
            <a:off x="5258055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6" name="Rectangle 148"/>
          <p:cNvSpPr>
            <a:spLocks noChangeArrowheads="1"/>
          </p:cNvSpPr>
          <p:nvPr/>
        </p:nvSpPr>
        <p:spPr bwMode="auto">
          <a:xfrm>
            <a:off x="5402924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37" name="Rectangle 149"/>
          <p:cNvSpPr>
            <a:spLocks noChangeArrowheads="1"/>
          </p:cNvSpPr>
          <p:nvPr/>
        </p:nvSpPr>
        <p:spPr bwMode="auto">
          <a:xfrm>
            <a:off x="5688849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8" name="Rectangle 150"/>
          <p:cNvSpPr>
            <a:spLocks noChangeArrowheads="1"/>
          </p:cNvSpPr>
          <p:nvPr/>
        </p:nvSpPr>
        <p:spPr bwMode="auto">
          <a:xfrm>
            <a:off x="5688849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39" name="Rectangle 151"/>
          <p:cNvSpPr>
            <a:spLocks noChangeArrowheads="1"/>
          </p:cNvSpPr>
          <p:nvPr/>
        </p:nvSpPr>
        <p:spPr bwMode="auto">
          <a:xfrm>
            <a:off x="5787970" y="5413530"/>
            <a:ext cx="218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/>
              <a:t>∞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40" name="Rectangle 152"/>
          <p:cNvSpPr>
            <a:spLocks noChangeArrowheads="1"/>
          </p:cNvSpPr>
          <p:nvPr/>
        </p:nvSpPr>
        <p:spPr bwMode="auto">
          <a:xfrm>
            <a:off x="4825990" y="580747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1" name="Rectangle 153"/>
          <p:cNvSpPr>
            <a:spLocks noChangeArrowheads="1"/>
          </p:cNvSpPr>
          <p:nvPr/>
        </p:nvSpPr>
        <p:spPr bwMode="auto">
          <a:xfrm>
            <a:off x="4825990" y="5807472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2" name="Rectangle 154"/>
          <p:cNvSpPr>
            <a:spLocks noChangeArrowheads="1"/>
          </p:cNvSpPr>
          <p:nvPr/>
        </p:nvSpPr>
        <p:spPr bwMode="auto">
          <a:xfrm>
            <a:off x="4972129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43" name="Rectangle 155"/>
          <p:cNvSpPr>
            <a:spLocks noChangeArrowheads="1"/>
          </p:cNvSpPr>
          <p:nvPr/>
        </p:nvSpPr>
        <p:spPr bwMode="auto">
          <a:xfrm>
            <a:off x="5258055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4" name="Rectangle 156"/>
          <p:cNvSpPr>
            <a:spLocks noChangeArrowheads="1"/>
          </p:cNvSpPr>
          <p:nvPr/>
        </p:nvSpPr>
        <p:spPr bwMode="auto">
          <a:xfrm>
            <a:off x="5258055" y="580747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5" name="Rectangle 157"/>
          <p:cNvSpPr>
            <a:spLocks noChangeArrowheads="1"/>
          </p:cNvSpPr>
          <p:nvPr/>
        </p:nvSpPr>
        <p:spPr bwMode="auto">
          <a:xfrm>
            <a:off x="5402924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46" name="Rectangle 158"/>
          <p:cNvSpPr>
            <a:spLocks noChangeArrowheads="1"/>
          </p:cNvSpPr>
          <p:nvPr/>
        </p:nvSpPr>
        <p:spPr bwMode="auto">
          <a:xfrm>
            <a:off x="5688849" y="580747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7" name="Rectangle 159"/>
          <p:cNvSpPr>
            <a:spLocks noChangeArrowheads="1"/>
          </p:cNvSpPr>
          <p:nvPr/>
        </p:nvSpPr>
        <p:spPr bwMode="auto">
          <a:xfrm>
            <a:off x="5688849" y="580747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48" name="Rectangle 160"/>
          <p:cNvSpPr>
            <a:spLocks noChangeArrowheads="1"/>
          </p:cNvSpPr>
          <p:nvPr/>
        </p:nvSpPr>
        <p:spPr bwMode="auto">
          <a:xfrm>
            <a:off x="5834989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49" name="Rectangle 161"/>
          <p:cNvSpPr>
            <a:spLocks noChangeArrowheads="1"/>
          </p:cNvSpPr>
          <p:nvPr/>
        </p:nvSpPr>
        <p:spPr bwMode="auto">
          <a:xfrm>
            <a:off x="6195890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0" name="Rectangle 162"/>
          <p:cNvSpPr>
            <a:spLocks noChangeArrowheads="1"/>
          </p:cNvSpPr>
          <p:nvPr/>
        </p:nvSpPr>
        <p:spPr bwMode="auto">
          <a:xfrm>
            <a:off x="6195890" y="4512548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1" name="Rectangle 163"/>
          <p:cNvSpPr>
            <a:spLocks noChangeArrowheads="1"/>
          </p:cNvSpPr>
          <p:nvPr/>
        </p:nvSpPr>
        <p:spPr bwMode="auto">
          <a:xfrm>
            <a:off x="6627955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2" name="Rectangle 164"/>
          <p:cNvSpPr>
            <a:spLocks noChangeArrowheads="1"/>
          </p:cNvSpPr>
          <p:nvPr/>
        </p:nvSpPr>
        <p:spPr bwMode="auto">
          <a:xfrm>
            <a:off x="6627955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3" name="Rectangle 165"/>
          <p:cNvSpPr>
            <a:spLocks noChangeArrowheads="1"/>
          </p:cNvSpPr>
          <p:nvPr/>
        </p:nvSpPr>
        <p:spPr bwMode="auto">
          <a:xfrm>
            <a:off x="6774095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54" name="Rectangle 166"/>
          <p:cNvSpPr>
            <a:spLocks noChangeArrowheads="1"/>
          </p:cNvSpPr>
          <p:nvPr/>
        </p:nvSpPr>
        <p:spPr bwMode="auto">
          <a:xfrm>
            <a:off x="7058749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5" name="Rectangle 167"/>
          <p:cNvSpPr>
            <a:spLocks noChangeArrowheads="1"/>
          </p:cNvSpPr>
          <p:nvPr/>
        </p:nvSpPr>
        <p:spPr bwMode="auto">
          <a:xfrm>
            <a:off x="7058749" y="4512548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6" name="Rectangle 168"/>
          <p:cNvSpPr>
            <a:spLocks noChangeArrowheads="1"/>
          </p:cNvSpPr>
          <p:nvPr/>
        </p:nvSpPr>
        <p:spPr bwMode="auto">
          <a:xfrm>
            <a:off x="6195890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7" name="Rectangle 169"/>
          <p:cNvSpPr>
            <a:spLocks noChangeArrowheads="1"/>
          </p:cNvSpPr>
          <p:nvPr/>
        </p:nvSpPr>
        <p:spPr bwMode="auto">
          <a:xfrm>
            <a:off x="6195890" y="494461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8" name="Rectangle 170"/>
          <p:cNvSpPr>
            <a:spLocks noChangeArrowheads="1"/>
          </p:cNvSpPr>
          <p:nvPr/>
        </p:nvSpPr>
        <p:spPr bwMode="auto">
          <a:xfrm>
            <a:off x="6627955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59" name="Rectangle 171"/>
          <p:cNvSpPr>
            <a:spLocks noChangeArrowheads="1"/>
          </p:cNvSpPr>
          <p:nvPr/>
        </p:nvSpPr>
        <p:spPr bwMode="auto">
          <a:xfrm>
            <a:off x="6627955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0" name="Rectangle 172"/>
          <p:cNvSpPr>
            <a:spLocks noChangeArrowheads="1"/>
          </p:cNvSpPr>
          <p:nvPr/>
        </p:nvSpPr>
        <p:spPr bwMode="auto">
          <a:xfrm>
            <a:off x="6774095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61" name="Rectangle 173"/>
          <p:cNvSpPr>
            <a:spLocks noChangeArrowheads="1"/>
          </p:cNvSpPr>
          <p:nvPr/>
        </p:nvSpPr>
        <p:spPr bwMode="auto">
          <a:xfrm>
            <a:off x="7058749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2" name="Rectangle 174"/>
          <p:cNvSpPr>
            <a:spLocks noChangeArrowheads="1"/>
          </p:cNvSpPr>
          <p:nvPr/>
        </p:nvSpPr>
        <p:spPr bwMode="auto">
          <a:xfrm>
            <a:off x="7058749" y="494461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3" name="Rectangle 175"/>
          <p:cNvSpPr>
            <a:spLocks noChangeArrowheads="1"/>
          </p:cNvSpPr>
          <p:nvPr/>
        </p:nvSpPr>
        <p:spPr bwMode="auto">
          <a:xfrm>
            <a:off x="7204889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64" name="Rectangle 176"/>
          <p:cNvSpPr>
            <a:spLocks noChangeArrowheads="1"/>
          </p:cNvSpPr>
          <p:nvPr/>
        </p:nvSpPr>
        <p:spPr bwMode="auto">
          <a:xfrm>
            <a:off x="7490814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5" name="Rectangle 177"/>
          <p:cNvSpPr>
            <a:spLocks noChangeArrowheads="1"/>
          </p:cNvSpPr>
          <p:nvPr/>
        </p:nvSpPr>
        <p:spPr bwMode="auto">
          <a:xfrm>
            <a:off x="7490814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6" name="Rectangle 178"/>
          <p:cNvSpPr>
            <a:spLocks noChangeArrowheads="1"/>
          </p:cNvSpPr>
          <p:nvPr/>
        </p:nvSpPr>
        <p:spPr bwMode="auto">
          <a:xfrm>
            <a:off x="7635683" y="455067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67" name="Rectangle 179"/>
          <p:cNvSpPr>
            <a:spLocks noChangeArrowheads="1"/>
          </p:cNvSpPr>
          <p:nvPr/>
        </p:nvSpPr>
        <p:spPr bwMode="auto">
          <a:xfrm>
            <a:off x="7921609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8" name="Rectangle 180"/>
          <p:cNvSpPr>
            <a:spLocks noChangeArrowheads="1"/>
          </p:cNvSpPr>
          <p:nvPr/>
        </p:nvSpPr>
        <p:spPr bwMode="auto">
          <a:xfrm>
            <a:off x="7921609" y="4512548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69" name="Rectangle 181"/>
          <p:cNvSpPr>
            <a:spLocks noChangeArrowheads="1"/>
          </p:cNvSpPr>
          <p:nvPr/>
        </p:nvSpPr>
        <p:spPr bwMode="auto">
          <a:xfrm>
            <a:off x="8353674" y="4512548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0" name="Rectangle 182"/>
          <p:cNvSpPr>
            <a:spLocks noChangeArrowheads="1"/>
          </p:cNvSpPr>
          <p:nvPr/>
        </p:nvSpPr>
        <p:spPr bwMode="auto">
          <a:xfrm>
            <a:off x="8353674" y="4512548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1" name="Rectangle 183"/>
          <p:cNvSpPr>
            <a:spLocks noChangeArrowheads="1"/>
          </p:cNvSpPr>
          <p:nvPr/>
        </p:nvSpPr>
        <p:spPr bwMode="auto">
          <a:xfrm>
            <a:off x="7490814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2" name="Rectangle 184"/>
          <p:cNvSpPr>
            <a:spLocks noChangeArrowheads="1"/>
          </p:cNvSpPr>
          <p:nvPr/>
        </p:nvSpPr>
        <p:spPr bwMode="auto">
          <a:xfrm>
            <a:off x="7490814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3" name="Rectangle 185"/>
          <p:cNvSpPr>
            <a:spLocks noChangeArrowheads="1"/>
          </p:cNvSpPr>
          <p:nvPr/>
        </p:nvSpPr>
        <p:spPr bwMode="auto">
          <a:xfrm>
            <a:off x="7635683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74" name="Rectangle 186"/>
          <p:cNvSpPr>
            <a:spLocks noChangeArrowheads="1"/>
          </p:cNvSpPr>
          <p:nvPr/>
        </p:nvSpPr>
        <p:spPr bwMode="auto">
          <a:xfrm>
            <a:off x="7921609" y="494461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5" name="Rectangle 187"/>
          <p:cNvSpPr>
            <a:spLocks noChangeArrowheads="1"/>
          </p:cNvSpPr>
          <p:nvPr/>
        </p:nvSpPr>
        <p:spPr bwMode="auto">
          <a:xfrm>
            <a:off x="7921609" y="494461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6" name="Rectangle 188"/>
          <p:cNvSpPr>
            <a:spLocks noChangeArrowheads="1"/>
          </p:cNvSpPr>
          <p:nvPr/>
        </p:nvSpPr>
        <p:spPr bwMode="auto">
          <a:xfrm>
            <a:off x="8067748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77" name="Rectangle 189"/>
          <p:cNvSpPr>
            <a:spLocks noChangeArrowheads="1"/>
          </p:cNvSpPr>
          <p:nvPr/>
        </p:nvSpPr>
        <p:spPr bwMode="auto">
          <a:xfrm>
            <a:off x="8353674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8" name="Rectangle 190"/>
          <p:cNvSpPr>
            <a:spLocks noChangeArrowheads="1"/>
          </p:cNvSpPr>
          <p:nvPr/>
        </p:nvSpPr>
        <p:spPr bwMode="auto">
          <a:xfrm>
            <a:off x="8353674" y="494461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79" name="Rectangle 191"/>
          <p:cNvSpPr>
            <a:spLocks noChangeArrowheads="1"/>
          </p:cNvSpPr>
          <p:nvPr/>
        </p:nvSpPr>
        <p:spPr bwMode="auto">
          <a:xfrm>
            <a:off x="6195890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0" name="Rectangle 192"/>
          <p:cNvSpPr>
            <a:spLocks noChangeArrowheads="1"/>
          </p:cNvSpPr>
          <p:nvPr/>
        </p:nvSpPr>
        <p:spPr bwMode="auto">
          <a:xfrm>
            <a:off x="6195890" y="537667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1" name="Rectangle 193"/>
          <p:cNvSpPr>
            <a:spLocks noChangeArrowheads="1"/>
          </p:cNvSpPr>
          <p:nvPr/>
        </p:nvSpPr>
        <p:spPr bwMode="auto">
          <a:xfrm>
            <a:off x="6627955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2" name="Rectangle 194"/>
          <p:cNvSpPr>
            <a:spLocks noChangeArrowheads="1"/>
          </p:cNvSpPr>
          <p:nvPr/>
        </p:nvSpPr>
        <p:spPr bwMode="auto">
          <a:xfrm>
            <a:off x="6627955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3" name="Rectangle 195"/>
          <p:cNvSpPr>
            <a:spLocks noChangeArrowheads="1"/>
          </p:cNvSpPr>
          <p:nvPr/>
        </p:nvSpPr>
        <p:spPr bwMode="auto">
          <a:xfrm>
            <a:off x="6774095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84" name="Rectangle 196"/>
          <p:cNvSpPr>
            <a:spLocks noChangeArrowheads="1"/>
          </p:cNvSpPr>
          <p:nvPr/>
        </p:nvSpPr>
        <p:spPr bwMode="auto">
          <a:xfrm>
            <a:off x="7058749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5" name="Rectangle 197"/>
          <p:cNvSpPr>
            <a:spLocks noChangeArrowheads="1"/>
          </p:cNvSpPr>
          <p:nvPr/>
        </p:nvSpPr>
        <p:spPr bwMode="auto">
          <a:xfrm>
            <a:off x="7058749" y="537667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6" name="Rectangle 198"/>
          <p:cNvSpPr>
            <a:spLocks noChangeArrowheads="1"/>
          </p:cNvSpPr>
          <p:nvPr/>
        </p:nvSpPr>
        <p:spPr bwMode="auto">
          <a:xfrm>
            <a:off x="7204889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87" name="Rectangle 199"/>
          <p:cNvSpPr>
            <a:spLocks noChangeArrowheads="1"/>
          </p:cNvSpPr>
          <p:nvPr/>
        </p:nvSpPr>
        <p:spPr bwMode="auto">
          <a:xfrm>
            <a:off x="6195890" y="5807472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8" name="Rectangle 200"/>
          <p:cNvSpPr>
            <a:spLocks noChangeArrowheads="1"/>
          </p:cNvSpPr>
          <p:nvPr/>
        </p:nvSpPr>
        <p:spPr bwMode="auto">
          <a:xfrm>
            <a:off x="6195890" y="5807472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89" name="Rectangle 201"/>
          <p:cNvSpPr>
            <a:spLocks noChangeArrowheads="1"/>
          </p:cNvSpPr>
          <p:nvPr/>
        </p:nvSpPr>
        <p:spPr bwMode="auto">
          <a:xfrm>
            <a:off x="6627955" y="5807472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0" name="Rectangle 202"/>
          <p:cNvSpPr>
            <a:spLocks noChangeArrowheads="1"/>
          </p:cNvSpPr>
          <p:nvPr/>
        </p:nvSpPr>
        <p:spPr bwMode="auto">
          <a:xfrm>
            <a:off x="6627955" y="5807472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1" name="Rectangle 203"/>
          <p:cNvSpPr>
            <a:spLocks noChangeArrowheads="1"/>
          </p:cNvSpPr>
          <p:nvPr/>
        </p:nvSpPr>
        <p:spPr bwMode="auto">
          <a:xfrm>
            <a:off x="6774095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92" name="Rectangle 204"/>
          <p:cNvSpPr>
            <a:spLocks noChangeArrowheads="1"/>
          </p:cNvSpPr>
          <p:nvPr/>
        </p:nvSpPr>
        <p:spPr bwMode="auto">
          <a:xfrm>
            <a:off x="7058749" y="5807472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3" name="Rectangle 205"/>
          <p:cNvSpPr>
            <a:spLocks noChangeArrowheads="1"/>
          </p:cNvSpPr>
          <p:nvPr/>
        </p:nvSpPr>
        <p:spPr bwMode="auto">
          <a:xfrm>
            <a:off x="7058749" y="5807472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4" name="Rectangle 206"/>
          <p:cNvSpPr>
            <a:spLocks noChangeArrowheads="1"/>
          </p:cNvSpPr>
          <p:nvPr/>
        </p:nvSpPr>
        <p:spPr bwMode="auto">
          <a:xfrm>
            <a:off x="7204889" y="584559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95" name="Rectangle 207"/>
          <p:cNvSpPr>
            <a:spLocks noChangeArrowheads="1"/>
          </p:cNvSpPr>
          <p:nvPr/>
        </p:nvSpPr>
        <p:spPr bwMode="auto">
          <a:xfrm>
            <a:off x="7490814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6" name="Rectangle 208"/>
          <p:cNvSpPr>
            <a:spLocks noChangeArrowheads="1"/>
          </p:cNvSpPr>
          <p:nvPr/>
        </p:nvSpPr>
        <p:spPr bwMode="auto">
          <a:xfrm>
            <a:off x="7490814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7" name="Rectangle 209"/>
          <p:cNvSpPr>
            <a:spLocks noChangeArrowheads="1"/>
          </p:cNvSpPr>
          <p:nvPr/>
        </p:nvSpPr>
        <p:spPr bwMode="auto">
          <a:xfrm>
            <a:off x="7635683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498" name="Rectangle 210"/>
          <p:cNvSpPr>
            <a:spLocks noChangeArrowheads="1"/>
          </p:cNvSpPr>
          <p:nvPr/>
        </p:nvSpPr>
        <p:spPr bwMode="auto">
          <a:xfrm>
            <a:off x="7921609" y="537667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499" name="Rectangle 211"/>
          <p:cNvSpPr>
            <a:spLocks noChangeArrowheads="1"/>
          </p:cNvSpPr>
          <p:nvPr/>
        </p:nvSpPr>
        <p:spPr bwMode="auto">
          <a:xfrm>
            <a:off x="7921609" y="537667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500" name="Rectangle 212"/>
          <p:cNvSpPr>
            <a:spLocks noChangeArrowheads="1"/>
          </p:cNvSpPr>
          <p:nvPr/>
        </p:nvSpPr>
        <p:spPr bwMode="auto">
          <a:xfrm>
            <a:off x="8067748" y="541353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501" name="Rectangle 213"/>
          <p:cNvSpPr>
            <a:spLocks noChangeArrowheads="1"/>
          </p:cNvSpPr>
          <p:nvPr/>
        </p:nvSpPr>
        <p:spPr bwMode="auto">
          <a:xfrm>
            <a:off x="8353674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502" name="Rectangle 214"/>
          <p:cNvSpPr>
            <a:spLocks noChangeArrowheads="1"/>
          </p:cNvSpPr>
          <p:nvPr/>
        </p:nvSpPr>
        <p:spPr bwMode="auto">
          <a:xfrm>
            <a:off x="8353674" y="537667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503" name="Rectangle 215"/>
          <p:cNvSpPr>
            <a:spLocks noChangeArrowheads="1"/>
          </p:cNvSpPr>
          <p:nvPr/>
        </p:nvSpPr>
        <p:spPr bwMode="auto">
          <a:xfrm>
            <a:off x="7490814" y="5807472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504" name="Rectangle 216"/>
          <p:cNvSpPr>
            <a:spLocks noChangeArrowheads="1"/>
          </p:cNvSpPr>
          <p:nvPr/>
        </p:nvSpPr>
        <p:spPr bwMode="auto">
          <a:xfrm>
            <a:off x="7490814" y="5807472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26" name="Rectangle 218"/>
          <p:cNvSpPr>
            <a:spLocks noChangeArrowheads="1"/>
          </p:cNvSpPr>
          <p:nvPr/>
        </p:nvSpPr>
        <p:spPr bwMode="auto">
          <a:xfrm>
            <a:off x="7635683" y="584559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19"/>
          <p:cNvSpPr>
            <a:spLocks noChangeArrowheads="1"/>
          </p:cNvSpPr>
          <p:nvPr/>
        </p:nvSpPr>
        <p:spPr bwMode="auto">
          <a:xfrm>
            <a:off x="7921608" y="5807473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28" name="Rectangle 220"/>
          <p:cNvSpPr>
            <a:spLocks noChangeArrowheads="1"/>
          </p:cNvSpPr>
          <p:nvPr/>
        </p:nvSpPr>
        <p:spPr bwMode="auto">
          <a:xfrm>
            <a:off x="7921608" y="5807473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29" name="Rectangle 221"/>
          <p:cNvSpPr>
            <a:spLocks noChangeArrowheads="1"/>
          </p:cNvSpPr>
          <p:nvPr/>
        </p:nvSpPr>
        <p:spPr bwMode="auto">
          <a:xfrm>
            <a:off x="8067748" y="584559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222"/>
          <p:cNvSpPr>
            <a:spLocks noChangeArrowheads="1"/>
          </p:cNvSpPr>
          <p:nvPr/>
        </p:nvSpPr>
        <p:spPr bwMode="auto">
          <a:xfrm>
            <a:off x="8353673" y="580747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31" name="Rectangle 223"/>
          <p:cNvSpPr>
            <a:spLocks noChangeArrowheads="1"/>
          </p:cNvSpPr>
          <p:nvPr/>
        </p:nvSpPr>
        <p:spPr bwMode="auto">
          <a:xfrm>
            <a:off x="8353673" y="5807473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68" name="Rectangle 224"/>
          <p:cNvSpPr>
            <a:spLocks noChangeArrowheads="1"/>
          </p:cNvSpPr>
          <p:nvPr/>
        </p:nvSpPr>
        <p:spPr bwMode="auto">
          <a:xfrm>
            <a:off x="8498542" y="584559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69" name="Rectangle 225"/>
          <p:cNvSpPr>
            <a:spLocks noChangeArrowheads="1"/>
          </p:cNvSpPr>
          <p:nvPr/>
        </p:nvSpPr>
        <p:spPr bwMode="auto">
          <a:xfrm>
            <a:off x="317263" y="4512548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70" name="Rectangle 226"/>
          <p:cNvSpPr>
            <a:spLocks noChangeArrowheads="1"/>
          </p:cNvSpPr>
          <p:nvPr/>
        </p:nvSpPr>
        <p:spPr bwMode="auto">
          <a:xfrm>
            <a:off x="317263" y="4512548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82" name="Rectangle 227"/>
          <p:cNvSpPr>
            <a:spLocks noChangeArrowheads="1"/>
          </p:cNvSpPr>
          <p:nvPr/>
        </p:nvSpPr>
        <p:spPr bwMode="auto">
          <a:xfrm>
            <a:off x="463403" y="4550672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83" name="Rectangle 228"/>
          <p:cNvSpPr>
            <a:spLocks noChangeArrowheads="1"/>
          </p:cNvSpPr>
          <p:nvPr/>
        </p:nvSpPr>
        <p:spPr bwMode="auto">
          <a:xfrm>
            <a:off x="318534" y="4944613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84" name="Rectangle 229"/>
          <p:cNvSpPr>
            <a:spLocks noChangeArrowheads="1"/>
          </p:cNvSpPr>
          <p:nvPr/>
        </p:nvSpPr>
        <p:spPr bwMode="auto">
          <a:xfrm>
            <a:off x="318534" y="4944613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85" name="Rectangle 230"/>
          <p:cNvSpPr>
            <a:spLocks noChangeArrowheads="1"/>
          </p:cNvSpPr>
          <p:nvPr/>
        </p:nvSpPr>
        <p:spPr bwMode="auto">
          <a:xfrm>
            <a:off x="463403" y="498146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86" name="Rectangle 231"/>
          <p:cNvSpPr>
            <a:spLocks noChangeArrowheads="1"/>
          </p:cNvSpPr>
          <p:nvPr/>
        </p:nvSpPr>
        <p:spPr bwMode="auto">
          <a:xfrm>
            <a:off x="318534" y="537667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87" name="Rectangle 232"/>
          <p:cNvSpPr>
            <a:spLocks noChangeArrowheads="1"/>
          </p:cNvSpPr>
          <p:nvPr/>
        </p:nvSpPr>
        <p:spPr bwMode="auto">
          <a:xfrm>
            <a:off x="318534" y="5376678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88" name="Rectangle 233"/>
          <p:cNvSpPr>
            <a:spLocks noChangeArrowheads="1"/>
          </p:cNvSpPr>
          <p:nvPr/>
        </p:nvSpPr>
        <p:spPr bwMode="auto">
          <a:xfrm>
            <a:off x="463403" y="5413531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89" name="Rectangle 234"/>
          <p:cNvSpPr>
            <a:spLocks noChangeArrowheads="1"/>
          </p:cNvSpPr>
          <p:nvPr/>
        </p:nvSpPr>
        <p:spPr bwMode="auto">
          <a:xfrm>
            <a:off x="318534" y="5807473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0" name="Rectangle 235"/>
          <p:cNvSpPr>
            <a:spLocks noChangeArrowheads="1"/>
          </p:cNvSpPr>
          <p:nvPr/>
        </p:nvSpPr>
        <p:spPr bwMode="auto">
          <a:xfrm>
            <a:off x="318534" y="5807473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1" name="Rectangle 236"/>
          <p:cNvSpPr>
            <a:spLocks noChangeArrowheads="1"/>
          </p:cNvSpPr>
          <p:nvPr/>
        </p:nvSpPr>
        <p:spPr bwMode="auto">
          <a:xfrm>
            <a:off x="463403" y="5845596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92" name="Rectangle 237"/>
          <p:cNvSpPr>
            <a:spLocks noChangeArrowheads="1"/>
          </p:cNvSpPr>
          <p:nvPr/>
        </p:nvSpPr>
        <p:spPr bwMode="auto">
          <a:xfrm>
            <a:off x="857345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3" name="Rectangle 238"/>
          <p:cNvSpPr>
            <a:spLocks noChangeArrowheads="1"/>
          </p:cNvSpPr>
          <p:nvPr/>
        </p:nvSpPr>
        <p:spPr bwMode="auto">
          <a:xfrm>
            <a:off x="857345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4" name="Rectangle 239"/>
          <p:cNvSpPr>
            <a:spLocks noChangeArrowheads="1"/>
          </p:cNvSpPr>
          <p:nvPr/>
        </p:nvSpPr>
        <p:spPr bwMode="auto">
          <a:xfrm>
            <a:off x="1003484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95" name="Rectangle 240"/>
          <p:cNvSpPr>
            <a:spLocks noChangeArrowheads="1"/>
          </p:cNvSpPr>
          <p:nvPr/>
        </p:nvSpPr>
        <p:spPr bwMode="auto">
          <a:xfrm>
            <a:off x="1288139" y="6238267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6" name="Rectangle 241"/>
          <p:cNvSpPr>
            <a:spLocks noChangeArrowheads="1"/>
          </p:cNvSpPr>
          <p:nvPr/>
        </p:nvSpPr>
        <p:spPr bwMode="auto">
          <a:xfrm>
            <a:off x="1288139" y="6238267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7" name="Rectangle 242"/>
          <p:cNvSpPr>
            <a:spLocks noChangeArrowheads="1"/>
          </p:cNvSpPr>
          <p:nvPr/>
        </p:nvSpPr>
        <p:spPr bwMode="auto">
          <a:xfrm>
            <a:off x="1435549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98" name="Rectangle 243"/>
          <p:cNvSpPr>
            <a:spLocks noChangeArrowheads="1"/>
          </p:cNvSpPr>
          <p:nvPr/>
        </p:nvSpPr>
        <p:spPr bwMode="auto">
          <a:xfrm>
            <a:off x="1720204" y="6238267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199" name="Rectangle 244"/>
          <p:cNvSpPr>
            <a:spLocks noChangeArrowheads="1"/>
          </p:cNvSpPr>
          <p:nvPr/>
        </p:nvSpPr>
        <p:spPr bwMode="auto">
          <a:xfrm>
            <a:off x="1720204" y="6238267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0" name="Rectangle 245"/>
          <p:cNvSpPr>
            <a:spLocks noChangeArrowheads="1"/>
          </p:cNvSpPr>
          <p:nvPr/>
        </p:nvSpPr>
        <p:spPr bwMode="auto">
          <a:xfrm>
            <a:off x="1866344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7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01" name="Rectangle 246"/>
          <p:cNvSpPr>
            <a:spLocks noChangeArrowheads="1"/>
          </p:cNvSpPr>
          <p:nvPr/>
        </p:nvSpPr>
        <p:spPr bwMode="auto">
          <a:xfrm>
            <a:off x="2152269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2" name="Rectangle 247"/>
          <p:cNvSpPr>
            <a:spLocks noChangeArrowheads="1"/>
          </p:cNvSpPr>
          <p:nvPr/>
        </p:nvSpPr>
        <p:spPr bwMode="auto">
          <a:xfrm>
            <a:off x="2152269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3" name="Rectangle 248"/>
          <p:cNvSpPr>
            <a:spLocks noChangeArrowheads="1"/>
          </p:cNvSpPr>
          <p:nvPr/>
        </p:nvSpPr>
        <p:spPr bwMode="auto">
          <a:xfrm>
            <a:off x="2298409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04" name="Rectangle 249"/>
          <p:cNvSpPr>
            <a:spLocks noChangeArrowheads="1"/>
          </p:cNvSpPr>
          <p:nvPr/>
        </p:nvSpPr>
        <p:spPr bwMode="auto">
          <a:xfrm>
            <a:off x="2583063" y="6238267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5" name="Rectangle 250"/>
          <p:cNvSpPr>
            <a:spLocks noChangeArrowheads="1"/>
          </p:cNvSpPr>
          <p:nvPr/>
        </p:nvSpPr>
        <p:spPr bwMode="auto">
          <a:xfrm>
            <a:off x="2583063" y="6238267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6" name="Rectangle 251"/>
          <p:cNvSpPr>
            <a:spLocks noChangeArrowheads="1"/>
          </p:cNvSpPr>
          <p:nvPr/>
        </p:nvSpPr>
        <p:spPr bwMode="auto">
          <a:xfrm>
            <a:off x="2729203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07" name="Rectangle 252"/>
          <p:cNvSpPr>
            <a:spLocks noChangeArrowheads="1"/>
          </p:cNvSpPr>
          <p:nvPr/>
        </p:nvSpPr>
        <p:spPr bwMode="auto">
          <a:xfrm>
            <a:off x="3015128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8" name="Rectangle 253"/>
          <p:cNvSpPr>
            <a:spLocks noChangeArrowheads="1"/>
          </p:cNvSpPr>
          <p:nvPr/>
        </p:nvSpPr>
        <p:spPr bwMode="auto">
          <a:xfrm>
            <a:off x="3015128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09" name="Rectangle 254"/>
          <p:cNvSpPr>
            <a:spLocks noChangeArrowheads="1"/>
          </p:cNvSpPr>
          <p:nvPr/>
        </p:nvSpPr>
        <p:spPr bwMode="auto">
          <a:xfrm>
            <a:off x="3159997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10" name="Rectangle 255"/>
          <p:cNvSpPr>
            <a:spLocks noChangeArrowheads="1"/>
          </p:cNvSpPr>
          <p:nvPr/>
        </p:nvSpPr>
        <p:spPr bwMode="auto">
          <a:xfrm>
            <a:off x="3532336" y="6238267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1" name="Rectangle 256"/>
          <p:cNvSpPr>
            <a:spLocks noChangeArrowheads="1"/>
          </p:cNvSpPr>
          <p:nvPr/>
        </p:nvSpPr>
        <p:spPr bwMode="auto">
          <a:xfrm>
            <a:off x="3532336" y="6238267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2" name="Rectangle 257"/>
          <p:cNvSpPr>
            <a:spLocks noChangeArrowheads="1"/>
          </p:cNvSpPr>
          <p:nvPr/>
        </p:nvSpPr>
        <p:spPr bwMode="auto">
          <a:xfrm>
            <a:off x="3678475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13" name="Rectangle 258"/>
          <p:cNvSpPr>
            <a:spLocks noChangeArrowheads="1"/>
          </p:cNvSpPr>
          <p:nvPr/>
        </p:nvSpPr>
        <p:spPr bwMode="auto">
          <a:xfrm>
            <a:off x="3964401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4" name="Rectangle 259"/>
          <p:cNvSpPr>
            <a:spLocks noChangeArrowheads="1"/>
          </p:cNvSpPr>
          <p:nvPr/>
        </p:nvSpPr>
        <p:spPr bwMode="auto">
          <a:xfrm>
            <a:off x="3964401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5" name="Rectangle 260"/>
          <p:cNvSpPr>
            <a:spLocks noChangeArrowheads="1"/>
          </p:cNvSpPr>
          <p:nvPr/>
        </p:nvSpPr>
        <p:spPr bwMode="auto">
          <a:xfrm>
            <a:off x="4109270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16" name="Rectangle 261"/>
          <p:cNvSpPr>
            <a:spLocks noChangeArrowheads="1"/>
          </p:cNvSpPr>
          <p:nvPr/>
        </p:nvSpPr>
        <p:spPr bwMode="auto">
          <a:xfrm>
            <a:off x="4395195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7" name="Rectangle 262"/>
          <p:cNvSpPr>
            <a:spLocks noChangeArrowheads="1"/>
          </p:cNvSpPr>
          <p:nvPr/>
        </p:nvSpPr>
        <p:spPr bwMode="auto">
          <a:xfrm>
            <a:off x="4395195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18" name="Rectangle 263"/>
          <p:cNvSpPr>
            <a:spLocks noChangeArrowheads="1"/>
          </p:cNvSpPr>
          <p:nvPr/>
        </p:nvSpPr>
        <p:spPr bwMode="auto">
          <a:xfrm>
            <a:off x="4541335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19" name="Rectangle 264"/>
          <p:cNvSpPr>
            <a:spLocks noChangeArrowheads="1"/>
          </p:cNvSpPr>
          <p:nvPr/>
        </p:nvSpPr>
        <p:spPr bwMode="auto">
          <a:xfrm>
            <a:off x="4825989" y="6238267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0" name="Rectangle 265"/>
          <p:cNvSpPr>
            <a:spLocks noChangeArrowheads="1"/>
          </p:cNvSpPr>
          <p:nvPr/>
        </p:nvSpPr>
        <p:spPr bwMode="auto">
          <a:xfrm>
            <a:off x="4825989" y="6238267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1" name="Rectangle 266"/>
          <p:cNvSpPr>
            <a:spLocks noChangeArrowheads="1"/>
          </p:cNvSpPr>
          <p:nvPr/>
        </p:nvSpPr>
        <p:spPr bwMode="auto">
          <a:xfrm>
            <a:off x="4972129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22" name="Rectangle 267"/>
          <p:cNvSpPr>
            <a:spLocks noChangeArrowheads="1"/>
          </p:cNvSpPr>
          <p:nvPr/>
        </p:nvSpPr>
        <p:spPr bwMode="auto">
          <a:xfrm>
            <a:off x="5258054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3" name="Rectangle 268"/>
          <p:cNvSpPr>
            <a:spLocks noChangeArrowheads="1"/>
          </p:cNvSpPr>
          <p:nvPr/>
        </p:nvSpPr>
        <p:spPr bwMode="auto">
          <a:xfrm>
            <a:off x="5258054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4" name="Rectangle 269"/>
          <p:cNvSpPr>
            <a:spLocks noChangeArrowheads="1"/>
          </p:cNvSpPr>
          <p:nvPr/>
        </p:nvSpPr>
        <p:spPr bwMode="auto">
          <a:xfrm>
            <a:off x="5402923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25" name="Rectangle 270"/>
          <p:cNvSpPr>
            <a:spLocks noChangeArrowheads="1"/>
          </p:cNvSpPr>
          <p:nvPr/>
        </p:nvSpPr>
        <p:spPr bwMode="auto">
          <a:xfrm>
            <a:off x="5688849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6" name="Rectangle 271"/>
          <p:cNvSpPr>
            <a:spLocks noChangeArrowheads="1"/>
          </p:cNvSpPr>
          <p:nvPr/>
        </p:nvSpPr>
        <p:spPr bwMode="auto">
          <a:xfrm>
            <a:off x="5688849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7" name="Rectangle 272"/>
          <p:cNvSpPr>
            <a:spLocks noChangeArrowheads="1"/>
          </p:cNvSpPr>
          <p:nvPr/>
        </p:nvSpPr>
        <p:spPr bwMode="auto">
          <a:xfrm>
            <a:off x="5834988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28" name="Rectangle 273"/>
          <p:cNvSpPr>
            <a:spLocks noChangeArrowheads="1"/>
          </p:cNvSpPr>
          <p:nvPr/>
        </p:nvSpPr>
        <p:spPr bwMode="auto">
          <a:xfrm>
            <a:off x="6195890" y="623953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29" name="Rectangle 274"/>
          <p:cNvSpPr>
            <a:spLocks noChangeArrowheads="1"/>
          </p:cNvSpPr>
          <p:nvPr/>
        </p:nvSpPr>
        <p:spPr bwMode="auto">
          <a:xfrm>
            <a:off x="6195890" y="623953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0" name="Rectangle 275"/>
          <p:cNvSpPr>
            <a:spLocks noChangeArrowheads="1"/>
          </p:cNvSpPr>
          <p:nvPr/>
        </p:nvSpPr>
        <p:spPr bwMode="auto">
          <a:xfrm>
            <a:off x="6627955" y="6239538"/>
            <a:ext cx="430794" cy="430794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1" name="Rectangle 276"/>
          <p:cNvSpPr>
            <a:spLocks noChangeArrowheads="1"/>
          </p:cNvSpPr>
          <p:nvPr/>
        </p:nvSpPr>
        <p:spPr bwMode="auto">
          <a:xfrm>
            <a:off x="6627955" y="623953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2" name="Rectangle 277"/>
          <p:cNvSpPr>
            <a:spLocks noChangeArrowheads="1"/>
          </p:cNvSpPr>
          <p:nvPr/>
        </p:nvSpPr>
        <p:spPr bwMode="auto">
          <a:xfrm>
            <a:off x="6774094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33" name="Rectangle 278"/>
          <p:cNvSpPr>
            <a:spLocks noChangeArrowheads="1"/>
          </p:cNvSpPr>
          <p:nvPr/>
        </p:nvSpPr>
        <p:spPr bwMode="auto">
          <a:xfrm>
            <a:off x="7058749" y="6239538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4" name="Rectangle 279"/>
          <p:cNvSpPr>
            <a:spLocks noChangeArrowheads="1"/>
          </p:cNvSpPr>
          <p:nvPr/>
        </p:nvSpPr>
        <p:spPr bwMode="auto">
          <a:xfrm>
            <a:off x="7058749" y="623953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5" name="Rectangle 280"/>
          <p:cNvSpPr>
            <a:spLocks noChangeArrowheads="1"/>
          </p:cNvSpPr>
          <p:nvPr/>
        </p:nvSpPr>
        <p:spPr bwMode="auto">
          <a:xfrm>
            <a:off x="7204889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36" name="Rectangle 281"/>
          <p:cNvSpPr>
            <a:spLocks noChangeArrowheads="1"/>
          </p:cNvSpPr>
          <p:nvPr/>
        </p:nvSpPr>
        <p:spPr bwMode="auto">
          <a:xfrm>
            <a:off x="7490814" y="6239538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7" name="Rectangle 282"/>
          <p:cNvSpPr>
            <a:spLocks noChangeArrowheads="1"/>
          </p:cNvSpPr>
          <p:nvPr/>
        </p:nvSpPr>
        <p:spPr bwMode="auto">
          <a:xfrm>
            <a:off x="7490814" y="623953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38" name="Rectangle 283"/>
          <p:cNvSpPr>
            <a:spLocks noChangeArrowheads="1"/>
          </p:cNvSpPr>
          <p:nvPr/>
        </p:nvSpPr>
        <p:spPr bwMode="auto">
          <a:xfrm>
            <a:off x="7635683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39" name="Rectangle 284"/>
          <p:cNvSpPr>
            <a:spLocks noChangeArrowheads="1"/>
          </p:cNvSpPr>
          <p:nvPr/>
        </p:nvSpPr>
        <p:spPr bwMode="auto">
          <a:xfrm>
            <a:off x="7921608" y="6239538"/>
            <a:ext cx="432065" cy="430794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0" name="Rectangle 285"/>
          <p:cNvSpPr>
            <a:spLocks noChangeArrowheads="1"/>
          </p:cNvSpPr>
          <p:nvPr/>
        </p:nvSpPr>
        <p:spPr bwMode="auto">
          <a:xfrm>
            <a:off x="7921608" y="6239538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1" name="Rectangle 286"/>
          <p:cNvSpPr>
            <a:spLocks noChangeArrowheads="1"/>
          </p:cNvSpPr>
          <p:nvPr/>
        </p:nvSpPr>
        <p:spPr bwMode="auto">
          <a:xfrm>
            <a:off x="8067748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42" name="Rectangle 287"/>
          <p:cNvSpPr>
            <a:spLocks noChangeArrowheads="1"/>
          </p:cNvSpPr>
          <p:nvPr/>
        </p:nvSpPr>
        <p:spPr bwMode="auto">
          <a:xfrm>
            <a:off x="8353673" y="6239538"/>
            <a:ext cx="430794" cy="430794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3" name="Rectangle 288"/>
          <p:cNvSpPr>
            <a:spLocks noChangeArrowheads="1"/>
          </p:cNvSpPr>
          <p:nvPr/>
        </p:nvSpPr>
        <p:spPr bwMode="auto">
          <a:xfrm>
            <a:off x="8353673" y="6239538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4" name="Rectangle 289"/>
          <p:cNvSpPr>
            <a:spLocks noChangeArrowheads="1"/>
          </p:cNvSpPr>
          <p:nvPr/>
        </p:nvSpPr>
        <p:spPr bwMode="auto">
          <a:xfrm>
            <a:off x="8498542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45" name="Rectangle 290"/>
          <p:cNvSpPr>
            <a:spLocks noChangeArrowheads="1"/>
          </p:cNvSpPr>
          <p:nvPr/>
        </p:nvSpPr>
        <p:spPr bwMode="auto">
          <a:xfrm>
            <a:off x="318534" y="6238267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6" name="Rectangle 291"/>
          <p:cNvSpPr>
            <a:spLocks noChangeArrowheads="1"/>
          </p:cNvSpPr>
          <p:nvPr/>
        </p:nvSpPr>
        <p:spPr bwMode="auto">
          <a:xfrm>
            <a:off x="318534" y="6238267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7" name="Rectangle 292"/>
          <p:cNvSpPr>
            <a:spLocks noChangeArrowheads="1"/>
          </p:cNvSpPr>
          <p:nvPr/>
        </p:nvSpPr>
        <p:spPr bwMode="auto">
          <a:xfrm>
            <a:off x="463403" y="6276390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5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48" name="Rectangle 293"/>
          <p:cNvSpPr>
            <a:spLocks noChangeArrowheads="1"/>
          </p:cNvSpPr>
          <p:nvPr/>
        </p:nvSpPr>
        <p:spPr bwMode="auto">
          <a:xfrm>
            <a:off x="857345" y="3930531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49" name="Rectangle 294"/>
          <p:cNvSpPr>
            <a:spLocks noChangeArrowheads="1"/>
          </p:cNvSpPr>
          <p:nvPr/>
        </p:nvSpPr>
        <p:spPr bwMode="auto">
          <a:xfrm>
            <a:off x="857345" y="3930531"/>
            <a:ext cx="430794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0" name="Rectangle 295"/>
          <p:cNvSpPr>
            <a:spLocks noChangeArrowheads="1"/>
          </p:cNvSpPr>
          <p:nvPr/>
        </p:nvSpPr>
        <p:spPr bwMode="auto">
          <a:xfrm>
            <a:off x="1003484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51" name="Rectangle 296"/>
          <p:cNvSpPr>
            <a:spLocks noChangeArrowheads="1"/>
          </p:cNvSpPr>
          <p:nvPr/>
        </p:nvSpPr>
        <p:spPr bwMode="auto">
          <a:xfrm>
            <a:off x="1288139" y="3930531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2" name="Rectangle 297"/>
          <p:cNvSpPr>
            <a:spLocks noChangeArrowheads="1"/>
          </p:cNvSpPr>
          <p:nvPr/>
        </p:nvSpPr>
        <p:spPr bwMode="auto">
          <a:xfrm>
            <a:off x="1288139" y="3930531"/>
            <a:ext cx="432065" cy="430794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3" name="Rectangle 298"/>
          <p:cNvSpPr>
            <a:spLocks noChangeArrowheads="1"/>
          </p:cNvSpPr>
          <p:nvPr/>
        </p:nvSpPr>
        <p:spPr bwMode="auto">
          <a:xfrm>
            <a:off x="1435549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54" name="Rectangle 299"/>
          <p:cNvSpPr>
            <a:spLocks noChangeArrowheads="1"/>
          </p:cNvSpPr>
          <p:nvPr/>
        </p:nvSpPr>
        <p:spPr bwMode="auto">
          <a:xfrm>
            <a:off x="1720204" y="3930531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5" name="Rectangle 300"/>
          <p:cNvSpPr>
            <a:spLocks noChangeArrowheads="1"/>
          </p:cNvSpPr>
          <p:nvPr/>
        </p:nvSpPr>
        <p:spPr bwMode="auto">
          <a:xfrm>
            <a:off x="1720204" y="3930531"/>
            <a:ext cx="432065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6" name="Rectangle 301"/>
          <p:cNvSpPr>
            <a:spLocks noChangeArrowheads="1"/>
          </p:cNvSpPr>
          <p:nvPr/>
        </p:nvSpPr>
        <p:spPr bwMode="auto">
          <a:xfrm>
            <a:off x="1866344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57" name="Rectangle 302"/>
          <p:cNvSpPr>
            <a:spLocks noChangeArrowheads="1"/>
          </p:cNvSpPr>
          <p:nvPr/>
        </p:nvSpPr>
        <p:spPr bwMode="auto">
          <a:xfrm>
            <a:off x="2152269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8" name="Rectangle 303"/>
          <p:cNvSpPr>
            <a:spLocks noChangeArrowheads="1"/>
          </p:cNvSpPr>
          <p:nvPr/>
        </p:nvSpPr>
        <p:spPr bwMode="auto">
          <a:xfrm>
            <a:off x="2152269" y="3930531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59" name="Rectangle 304"/>
          <p:cNvSpPr>
            <a:spLocks noChangeArrowheads="1"/>
          </p:cNvSpPr>
          <p:nvPr/>
        </p:nvSpPr>
        <p:spPr bwMode="auto">
          <a:xfrm>
            <a:off x="2298409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60" name="Rectangle 305"/>
          <p:cNvSpPr>
            <a:spLocks noChangeArrowheads="1"/>
          </p:cNvSpPr>
          <p:nvPr/>
        </p:nvSpPr>
        <p:spPr bwMode="auto">
          <a:xfrm>
            <a:off x="2583063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1" name="Rectangle 306"/>
          <p:cNvSpPr>
            <a:spLocks noChangeArrowheads="1"/>
          </p:cNvSpPr>
          <p:nvPr/>
        </p:nvSpPr>
        <p:spPr bwMode="auto">
          <a:xfrm>
            <a:off x="2583063" y="3930531"/>
            <a:ext cx="430794" cy="432065"/>
          </a:xfrm>
          <a:prstGeom prst="rect">
            <a:avLst/>
          </a:prstGeom>
          <a:noFill/>
          <a:ln w="1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2" name="Rectangle 307"/>
          <p:cNvSpPr>
            <a:spLocks noChangeArrowheads="1"/>
          </p:cNvSpPr>
          <p:nvPr/>
        </p:nvSpPr>
        <p:spPr bwMode="auto">
          <a:xfrm>
            <a:off x="2729203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63" name="Rectangle 308"/>
          <p:cNvSpPr>
            <a:spLocks noChangeArrowheads="1"/>
          </p:cNvSpPr>
          <p:nvPr/>
        </p:nvSpPr>
        <p:spPr bwMode="auto">
          <a:xfrm>
            <a:off x="3015128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4" name="Rectangle 309"/>
          <p:cNvSpPr>
            <a:spLocks noChangeArrowheads="1"/>
          </p:cNvSpPr>
          <p:nvPr/>
        </p:nvSpPr>
        <p:spPr bwMode="auto">
          <a:xfrm>
            <a:off x="3015128" y="3930531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5" name="Rectangle 310"/>
          <p:cNvSpPr>
            <a:spLocks noChangeArrowheads="1"/>
          </p:cNvSpPr>
          <p:nvPr/>
        </p:nvSpPr>
        <p:spPr bwMode="auto">
          <a:xfrm>
            <a:off x="3159997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5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66" name="Rectangle 311"/>
          <p:cNvSpPr>
            <a:spLocks noChangeArrowheads="1"/>
          </p:cNvSpPr>
          <p:nvPr/>
        </p:nvSpPr>
        <p:spPr bwMode="auto">
          <a:xfrm>
            <a:off x="3532336" y="3930531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7" name="Rectangle 312"/>
          <p:cNvSpPr>
            <a:spLocks noChangeArrowheads="1"/>
          </p:cNvSpPr>
          <p:nvPr/>
        </p:nvSpPr>
        <p:spPr bwMode="auto">
          <a:xfrm>
            <a:off x="3532336" y="3930531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68" name="Rectangle 313"/>
          <p:cNvSpPr>
            <a:spLocks noChangeArrowheads="1"/>
          </p:cNvSpPr>
          <p:nvPr/>
        </p:nvSpPr>
        <p:spPr bwMode="auto">
          <a:xfrm>
            <a:off x="3678475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69" name="Rectangle 314"/>
          <p:cNvSpPr>
            <a:spLocks noChangeArrowheads="1"/>
          </p:cNvSpPr>
          <p:nvPr/>
        </p:nvSpPr>
        <p:spPr bwMode="auto">
          <a:xfrm>
            <a:off x="3964401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0" name="Rectangle 315"/>
          <p:cNvSpPr>
            <a:spLocks noChangeArrowheads="1"/>
          </p:cNvSpPr>
          <p:nvPr/>
        </p:nvSpPr>
        <p:spPr bwMode="auto">
          <a:xfrm>
            <a:off x="3964401" y="3930531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1" name="Rectangle 316"/>
          <p:cNvSpPr>
            <a:spLocks noChangeArrowheads="1"/>
          </p:cNvSpPr>
          <p:nvPr/>
        </p:nvSpPr>
        <p:spPr bwMode="auto">
          <a:xfrm>
            <a:off x="4109270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72" name="Rectangle 317"/>
          <p:cNvSpPr>
            <a:spLocks noChangeArrowheads="1"/>
          </p:cNvSpPr>
          <p:nvPr/>
        </p:nvSpPr>
        <p:spPr bwMode="auto">
          <a:xfrm>
            <a:off x="4395195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3" name="Rectangle 318"/>
          <p:cNvSpPr>
            <a:spLocks noChangeArrowheads="1"/>
          </p:cNvSpPr>
          <p:nvPr/>
        </p:nvSpPr>
        <p:spPr bwMode="auto">
          <a:xfrm>
            <a:off x="4395195" y="3930531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4" name="Rectangle 319"/>
          <p:cNvSpPr>
            <a:spLocks noChangeArrowheads="1"/>
          </p:cNvSpPr>
          <p:nvPr/>
        </p:nvSpPr>
        <p:spPr bwMode="auto">
          <a:xfrm>
            <a:off x="4541335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75" name="Rectangle 320"/>
          <p:cNvSpPr>
            <a:spLocks noChangeArrowheads="1"/>
          </p:cNvSpPr>
          <p:nvPr/>
        </p:nvSpPr>
        <p:spPr bwMode="auto">
          <a:xfrm>
            <a:off x="4825989" y="3930531"/>
            <a:ext cx="432065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6" name="Rectangle 321"/>
          <p:cNvSpPr>
            <a:spLocks noChangeArrowheads="1"/>
          </p:cNvSpPr>
          <p:nvPr/>
        </p:nvSpPr>
        <p:spPr bwMode="auto">
          <a:xfrm>
            <a:off x="4825989" y="3930531"/>
            <a:ext cx="432065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7" name="Rectangle 322"/>
          <p:cNvSpPr>
            <a:spLocks noChangeArrowheads="1"/>
          </p:cNvSpPr>
          <p:nvPr/>
        </p:nvSpPr>
        <p:spPr bwMode="auto">
          <a:xfrm>
            <a:off x="4972129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78" name="Rectangle 323"/>
          <p:cNvSpPr>
            <a:spLocks noChangeArrowheads="1"/>
          </p:cNvSpPr>
          <p:nvPr/>
        </p:nvSpPr>
        <p:spPr bwMode="auto">
          <a:xfrm>
            <a:off x="5258054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79" name="Rectangle 324"/>
          <p:cNvSpPr>
            <a:spLocks noChangeArrowheads="1"/>
          </p:cNvSpPr>
          <p:nvPr/>
        </p:nvSpPr>
        <p:spPr bwMode="auto">
          <a:xfrm>
            <a:off x="5258054" y="3930531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0" name="Rectangle 325"/>
          <p:cNvSpPr>
            <a:spLocks noChangeArrowheads="1"/>
          </p:cNvSpPr>
          <p:nvPr/>
        </p:nvSpPr>
        <p:spPr bwMode="auto">
          <a:xfrm>
            <a:off x="5402923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81" name="Rectangle 326"/>
          <p:cNvSpPr>
            <a:spLocks noChangeArrowheads="1"/>
          </p:cNvSpPr>
          <p:nvPr/>
        </p:nvSpPr>
        <p:spPr bwMode="auto">
          <a:xfrm>
            <a:off x="5688849" y="3930531"/>
            <a:ext cx="430794" cy="432065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2" name="Rectangle 327"/>
          <p:cNvSpPr>
            <a:spLocks noChangeArrowheads="1"/>
          </p:cNvSpPr>
          <p:nvPr/>
        </p:nvSpPr>
        <p:spPr bwMode="auto">
          <a:xfrm>
            <a:off x="5688849" y="3930531"/>
            <a:ext cx="430794" cy="432065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3" name="Rectangle 328"/>
          <p:cNvSpPr>
            <a:spLocks noChangeArrowheads="1"/>
          </p:cNvSpPr>
          <p:nvPr/>
        </p:nvSpPr>
        <p:spPr bwMode="auto">
          <a:xfrm>
            <a:off x="5834988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5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84" name="Rectangle 329"/>
          <p:cNvSpPr>
            <a:spLocks noChangeArrowheads="1"/>
          </p:cNvSpPr>
          <p:nvPr/>
        </p:nvSpPr>
        <p:spPr bwMode="auto">
          <a:xfrm>
            <a:off x="6195890" y="393180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5" name="Rectangle 330"/>
          <p:cNvSpPr>
            <a:spLocks noChangeArrowheads="1"/>
          </p:cNvSpPr>
          <p:nvPr/>
        </p:nvSpPr>
        <p:spPr bwMode="auto">
          <a:xfrm>
            <a:off x="6195890" y="3931802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6" name="Rectangle 331"/>
          <p:cNvSpPr>
            <a:spLocks noChangeArrowheads="1"/>
          </p:cNvSpPr>
          <p:nvPr/>
        </p:nvSpPr>
        <p:spPr bwMode="auto">
          <a:xfrm>
            <a:off x="6342029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0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87" name="Rectangle 332"/>
          <p:cNvSpPr>
            <a:spLocks noChangeArrowheads="1"/>
          </p:cNvSpPr>
          <p:nvPr/>
        </p:nvSpPr>
        <p:spPr bwMode="auto">
          <a:xfrm>
            <a:off x="6627955" y="393180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8" name="Rectangle 333"/>
          <p:cNvSpPr>
            <a:spLocks noChangeArrowheads="1"/>
          </p:cNvSpPr>
          <p:nvPr/>
        </p:nvSpPr>
        <p:spPr bwMode="auto">
          <a:xfrm>
            <a:off x="6627955" y="393180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89" name="Rectangle 334"/>
          <p:cNvSpPr>
            <a:spLocks noChangeArrowheads="1"/>
          </p:cNvSpPr>
          <p:nvPr/>
        </p:nvSpPr>
        <p:spPr bwMode="auto">
          <a:xfrm>
            <a:off x="6774094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1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90" name="Rectangle 335"/>
          <p:cNvSpPr>
            <a:spLocks noChangeArrowheads="1"/>
          </p:cNvSpPr>
          <p:nvPr/>
        </p:nvSpPr>
        <p:spPr bwMode="auto">
          <a:xfrm>
            <a:off x="7058749" y="393180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1" name="Rectangle 336"/>
          <p:cNvSpPr>
            <a:spLocks noChangeArrowheads="1"/>
          </p:cNvSpPr>
          <p:nvPr/>
        </p:nvSpPr>
        <p:spPr bwMode="auto">
          <a:xfrm>
            <a:off x="7058749" y="3931802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2" name="Rectangle 337"/>
          <p:cNvSpPr>
            <a:spLocks noChangeArrowheads="1"/>
          </p:cNvSpPr>
          <p:nvPr/>
        </p:nvSpPr>
        <p:spPr bwMode="auto">
          <a:xfrm>
            <a:off x="7204889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2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93" name="Rectangle 338"/>
          <p:cNvSpPr>
            <a:spLocks noChangeArrowheads="1"/>
          </p:cNvSpPr>
          <p:nvPr/>
        </p:nvSpPr>
        <p:spPr bwMode="auto">
          <a:xfrm>
            <a:off x="7490814" y="393180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4" name="Rectangle 339"/>
          <p:cNvSpPr>
            <a:spLocks noChangeArrowheads="1"/>
          </p:cNvSpPr>
          <p:nvPr/>
        </p:nvSpPr>
        <p:spPr bwMode="auto">
          <a:xfrm>
            <a:off x="7490814" y="393180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5" name="Rectangle 340"/>
          <p:cNvSpPr>
            <a:spLocks noChangeArrowheads="1"/>
          </p:cNvSpPr>
          <p:nvPr/>
        </p:nvSpPr>
        <p:spPr bwMode="auto">
          <a:xfrm>
            <a:off x="7635683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3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96" name="Rectangle 341"/>
          <p:cNvSpPr>
            <a:spLocks noChangeArrowheads="1"/>
          </p:cNvSpPr>
          <p:nvPr/>
        </p:nvSpPr>
        <p:spPr bwMode="auto">
          <a:xfrm>
            <a:off x="7921608" y="3931802"/>
            <a:ext cx="432065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7" name="Rectangle 342"/>
          <p:cNvSpPr>
            <a:spLocks noChangeArrowheads="1"/>
          </p:cNvSpPr>
          <p:nvPr/>
        </p:nvSpPr>
        <p:spPr bwMode="auto">
          <a:xfrm>
            <a:off x="7921608" y="3931802"/>
            <a:ext cx="432065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298" name="Rectangle 343"/>
          <p:cNvSpPr>
            <a:spLocks noChangeArrowheads="1"/>
          </p:cNvSpPr>
          <p:nvPr/>
        </p:nvSpPr>
        <p:spPr bwMode="auto">
          <a:xfrm>
            <a:off x="8067748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4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99" name="Rectangle 344"/>
          <p:cNvSpPr>
            <a:spLocks noChangeArrowheads="1"/>
          </p:cNvSpPr>
          <p:nvPr/>
        </p:nvSpPr>
        <p:spPr bwMode="auto">
          <a:xfrm>
            <a:off x="8353673" y="3931802"/>
            <a:ext cx="430794" cy="430794"/>
          </a:xfrm>
          <a:prstGeom prst="rect">
            <a:avLst/>
          </a:prstGeom>
          <a:solidFill>
            <a:srgbClr val="DDE2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0" name="Rectangle 345"/>
          <p:cNvSpPr>
            <a:spLocks noChangeArrowheads="1"/>
          </p:cNvSpPr>
          <p:nvPr/>
        </p:nvSpPr>
        <p:spPr bwMode="auto">
          <a:xfrm>
            <a:off x="8353673" y="3931802"/>
            <a:ext cx="430794" cy="430794"/>
          </a:xfrm>
          <a:prstGeom prst="rect">
            <a:avLst/>
          </a:prstGeom>
          <a:noFill/>
          <a:ln w="2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 sz="2000"/>
          </a:p>
        </p:txBody>
      </p:sp>
      <p:sp>
        <p:nvSpPr>
          <p:cNvPr id="7301" name="Rectangle 346"/>
          <p:cNvSpPr>
            <a:spLocks noChangeArrowheads="1"/>
          </p:cNvSpPr>
          <p:nvPr/>
        </p:nvSpPr>
        <p:spPr bwMode="auto">
          <a:xfrm>
            <a:off x="8498542" y="3968655"/>
            <a:ext cx="129620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5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02" name="Rectangle 347"/>
          <p:cNvSpPr>
            <a:spLocks noChangeArrowheads="1"/>
          </p:cNvSpPr>
          <p:nvPr/>
        </p:nvSpPr>
        <p:spPr bwMode="auto">
          <a:xfrm>
            <a:off x="1768494" y="3536590"/>
            <a:ext cx="707824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Kosten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03" name="Rectangle 348"/>
          <p:cNvSpPr>
            <a:spLocks noChangeArrowheads="1"/>
          </p:cNvSpPr>
          <p:nvPr/>
        </p:nvSpPr>
        <p:spPr bwMode="auto">
          <a:xfrm>
            <a:off x="4419340" y="3536590"/>
            <a:ext cx="757385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Distanz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04" name="Rectangle 349"/>
          <p:cNvSpPr>
            <a:spLocks noChangeArrowheads="1"/>
          </p:cNvSpPr>
          <p:nvPr/>
        </p:nvSpPr>
        <p:spPr bwMode="auto">
          <a:xfrm>
            <a:off x="6912609" y="3536590"/>
            <a:ext cx="1066184" cy="30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Vorgänger</a:t>
            </a: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442742"/>
              </p:ext>
            </p:extLst>
          </p:nvPr>
        </p:nvGraphicFramePr>
        <p:xfrm>
          <a:off x="2377229" y="1079166"/>
          <a:ext cx="4419706" cy="242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3" imgW="5286527" imgH="2890416" progId="Visio.Drawing.11">
                  <p:embed/>
                </p:oleObj>
              </mc:Choice>
              <mc:Fallback>
                <p:oleObj name="Visio" r:id="rId3" imgW="5286527" imgH="2890416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229" y="1079166"/>
                        <a:ext cx="4419706" cy="2421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727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7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7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7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7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7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7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7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7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7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7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7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7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7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7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7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7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1" dur="500"/>
                                        <p:tgtEl>
                                          <p:spTgt spid="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6" dur="500"/>
                                        <p:tgtEl>
                                          <p:spTgt spid="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0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5" dur="500"/>
                                        <p:tgtEl>
                                          <p:spTgt spid="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8" dur="500"/>
                                        <p:tgtEl>
                                          <p:spTgt spid="7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7" dur="500"/>
                                        <p:tgtEl>
                                          <p:spTgt spid="7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0" dur="500"/>
                                        <p:tgtEl>
                                          <p:spTgt spid="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3" dur="500"/>
                                        <p:tgtEl>
                                          <p:spTgt spid="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2" dur="500"/>
                                        <p:tgtEl>
                                          <p:spTgt spid="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5" dur="500"/>
                                        <p:tgtEl>
                                          <p:spTgt spid="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8" dur="500"/>
                                        <p:tgtEl>
                                          <p:spTgt spid="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7" dur="500"/>
                                        <p:tgtEl>
                                          <p:spTgt spid="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0" dur="500"/>
                                        <p:tgtEl>
                                          <p:spTgt spid="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3" dur="500"/>
                                        <p:tgtEl>
                                          <p:spTgt spid="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2" dur="500"/>
                                        <p:tgtEl>
                                          <p:spTgt spid="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5" dur="500"/>
                                        <p:tgtEl>
                                          <p:spTgt spid="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8" dur="500"/>
                                        <p:tgtEl>
                                          <p:spTgt spid="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7" dur="500"/>
                                        <p:tgtEl>
                                          <p:spTgt spid="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0" dur="500"/>
                                        <p:tgtEl>
                                          <p:spTgt spid="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3" dur="500"/>
                                        <p:tgtEl>
                                          <p:spTgt spid="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2" dur="500"/>
                                        <p:tgtEl>
                                          <p:spTgt spid="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5" dur="500"/>
                                        <p:tgtEl>
                                          <p:spTgt spid="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8" dur="500"/>
                                        <p:tgtEl>
                                          <p:spTgt spid="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7" dur="500"/>
                                        <p:tgtEl>
                                          <p:spTgt spid="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0" dur="500"/>
                                        <p:tgtEl>
                                          <p:spTgt spid="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3" dur="500"/>
                                        <p:tgtEl>
                                          <p:spTgt spid="7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7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7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2" dur="500"/>
                                        <p:tgtEl>
                                          <p:spTgt spid="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5" dur="500"/>
                                        <p:tgtEl>
                                          <p:spTgt spid="7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8" dur="500"/>
                                        <p:tgtEl>
                                          <p:spTgt spid="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7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7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7" dur="500"/>
                                        <p:tgtEl>
                                          <p:spTgt spid="7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0" dur="500"/>
                                        <p:tgtEl>
                                          <p:spTgt spid="7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3" dur="500"/>
                                        <p:tgtEl>
                                          <p:spTgt spid="7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7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2" dur="500"/>
                                        <p:tgtEl>
                                          <p:spTgt spid="7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5" dur="500"/>
                                        <p:tgtEl>
                                          <p:spTgt spid="7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8" dur="500"/>
                                        <p:tgtEl>
                                          <p:spTgt spid="7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7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8" fill="hold">
                      <p:stCondLst>
                        <p:cond delay="indefinite"/>
                      </p:stCondLst>
                      <p:childTnLst>
                        <p:par>
                          <p:cTn id="499" fill="hold">
                            <p:stCondLst>
                              <p:cond delay="0"/>
                            </p:stCondLst>
                            <p:childTnLst>
                              <p:par>
                                <p:cTn id="5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2" dur="500"/>
                                        <p:tgtEl>
                                          <p:spTgt spid="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5" dur="500"/>
                                        <p:tgtEl>
                                          <p:spTgt spid="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8" dur="500"/>
                                        <p:tgtEl>
                                          <p:spTgt spid="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7" dur="500"/>
                                        <p:tgtEl>
                                          <p:spTgt spid="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0" dur="500"/>
                                        <p:tgtEl>
                                          <p:spTgt spid="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3" dur="500"/>
                                        <p:tgtEl>
                                          <p:spTgt spid="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2" dur="500"/>
                                        <p:tgtEl>
                                          <p:spTgt spid="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5" dur="500"/>
                                        <p:tgtEl>
                                          <p:spTgt spid="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8" dur="500"/>
                                        <p:tgtEl>
                                          <p:spTgt spid="7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7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7" dur="500"/>
                                        <p:tgtEl>
                                          <p:spTgt spid="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0" dur="500"/>
                                        <p:tgtEl>
                                          <p:spTgt spid="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3" dur="500"/>
                                        <p:tgtEl>
                                          <p:spTgt spid="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2" dur="500"/>
                                        <p:tgtEl>
                                          <p:spTgt spid="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5" dur="500"/>
                                        <p:tgtEl>
                                          <p:spTgt spid="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8" dur="500"/>
                                        <p:tgtEl>
                                          <p:spTgt spid="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4" dur="500"/>
                                        <p:tgtEl>
                                          <p:spTgt spid="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7" dur="500"/>
                                        <p:tgtEl>
                                          <p:spTgt spid="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0" dur="500"/>
                                        <p:tgtEl>
                                          <p:spTgt spid="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3" dur="500"/>
                                        <p:tgtEl>
                                          <p:spTgt spid="7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7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9" dur="500"/>
                                        <p:tgtEl>
                                          <p:spTgt spid="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2" dur="500"/>
                                        <p:tgtEl>
                                          <p:spTgt spid="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5" dur="500"/>
                                        <p:tgtEl>
                                          <p:spTgt spid="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8" dur="500"/>
                                        <p:tgtEl>
                                          <p:spTgt spid="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1" dur="500"/>
                                        <p:tgtEl>
                                          <p:spTgt spid="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4" dur="500"/>
                                        <p:tgtEl>
                                          <p:spTgt spid="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7" dur="500"/>
                                        <p:tgtEl>
                                          <p:spTgt spid="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0" dur="500"/>
                                        <p:tgtEl>
                                          <p:spTgt spid="7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7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6" dur="500"/>
                                        <p:tgtEl>
                                          <p:spTgt spid="7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9" dur="500"/>
                                        <p:tgtEl>
                                          <p:spTgt spid="7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2" dur="500"/>
                                        <p:tgtEl>
                                          <p:spTgt spid="7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5" dur="500"/>
                                        <p:tgtEl>
                                          <p:spTgt spid="7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8" dur="500"/>
                                        <p:tgtEl>
                                          <p:spTgt spid="7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7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4" dur="500"/>
                                        <p:tgtEl>
                                          <p:spTgt spid="7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7" dur="500"/>
                                        <p:tgtEl>
                                          <p:spTgt spid="7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8" dur="500"/>
                                        <p:tgtEl>
                                          <p:spTgt spid="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1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4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7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8" fill="hold">
                      <p:stCondLst>
                        <p:cond delay="indefinite"/>
                      </p:stCondLst>
                      <p:childTnLst>
                        <p:par>
                          <p:cTn id="669" fill="hold">
                            <p:stCondLst>
                              <p:cond delay="0"/>
                            </p:stCondLst>
                            <p:childTnLst>
                              <p:par>
                                <p:cTn id="6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5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8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1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4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7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0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3" dur="500"/>
                                        <p:tgtEl>
                                          <p:spTgt spid="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6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9" dur="500"/>
                                        <p:tgtEl>
                                          <p:spTgt spid="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2" dur="5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5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8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1" dur="500"/>
                                        <p:tgtEl>
                                          <p:spTgt spid="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4" dur="500"/>
                                        <p:tgtEl>
                                          <p:spTgt spid="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7" dur="500"/>
                                        <p:tgtEl>
                                          <p:spTgt spid="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0" dur="500"/>
                                        <p:tgtEl>
                                          <p:spTgt spid="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3" dur="500"/>
                                        <p:tgtEl>
                                          <p:spTgt spid="7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6" dur="500"/>
                                        <p:tgtEl>
                                          <p:spTgt spid="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9" dur="500"/>
                                        <p:tgtEl>
                                          <p:spTgt spid="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2" dur="500"/>
                                        <p:tgtEl>
                                          <p:spTgt spid="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5" dur="500"/>
                                        <p:tgtEl>
                                          <p:spTgt spid="7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8" dur="500"/>
                                        <p:tgtEl>
                                          <p:spTgt spid="7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1" dur="500"/>
                                        <p:tgtEl>
                                          <p:spTgt spid="7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4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7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0" dur="500"/>
                                        <p:tgtEl>
                                          <p:spTgt spid="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3" dur="500"/>
                                        <p:tgtEl>
                                          <p:spTgt spid="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6" dur="500"/>
                                        <p:tgtEl>
                                          <p:spTgt spid="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9" dur="500"/>
                                        <p:tgtEl>
                                          <p:spTgt spid="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2" dur="500"/>
                                        <p:tgtEl>
                                          <p:spTgt spid="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5" dur="500"/>
                                        <p:tgtEl>
                                          <p:spTgt spid="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8" dur="500"/>
                                        <p:tgtEl>
                                          <p:spTgt spid="7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1" dur="500"/>
                                        <p:tgtEl>
                                          <p:spTgt spid="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4" dur="500"/>
                                        <p:tgtEl>
                                          <p:spTgt spid="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7" dur="500"/>
                                        <p:tgtEl>
                                          <p:spTgt spid="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0" dur="500"/>
                                        <p:tgtEl>
                                          <p:spTgt spid="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3" dur="500"/>
                                        <p:tgtEl>
                                          <p:spTgt spid="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6" dur="500"/>
                                        <p:tgtEl>
                                          <p:spTgt spid="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9" dur="500"/>
                                        <p:tgtEl>
                                          <p:spTgt spid="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2" dur="500"/>
                                        <p:tgtEl>
                                          <p:spTgt spid="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5" dur="500"/>
                                        <p:tgtEl>
                                          <p:spTgt spid="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8" dur="500"/>
                                        <p:tgtEl>
                                          <p:spTgt spid="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1" dur="500"/>
                                        <p:tgtEl>
                                          <p:spTgt spid="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4" dur="500"/>
                                        <p:tgtEl>
                                          <p:spTgt spid="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7" dur="500"/>
                                        <p:tgtEl>
                                          <p:spTgt spid="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0" dur="500"/>
                                        <p:tgtEl>
                                          <p:spTgt spid="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3" dur="500"/>
                                        <p:tgtEl>
                                          <p:spTgt spid="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6" dur="500"/>
                                        <p:tgtEl>
                                          <p:spTgt spid="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9" dur="500"/>
                                        <p:tgtEl>
                                          <p:spTgt spid="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2" dur="500"/>
                                        <p:tgtEl>
                                          <p:spTgt spid="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5" dur="500"/>
                                        <p:tgtEl>
                                          <p:spTgt spid="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8" dur="500"/>
                                        <p:tgtEl>
                                          <p:spTgt spid="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1" dur="500"/>
                                        <p:tgtEl>
                                          <p:spTgt spid="7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4" dur="500"/>
                                        <p:tgtEl>
                                          <p:spTgt spid="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7" dur="500"/>
                                        <p:tgtEl>
                                          <p:spTgt spid="7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05" grpId="0" animBg="1"/>
      <p:bldP spid="7306" grpId="0" animBg="1"/>
      <p:bldP spid="7307" grpId="0"/>
      <p:bldP spid="7308" grpId="0" animBg="1"/>
      <p:bldP spid="7309" grpId="0" animBg="1"/>
      <p:bldP spid="7310" grpId="0"/>
      <p:bldP spid="7311" grpId="0" animBg="1"/>
      <p:bldP spid="7312" grpId="0" animBg="1"/>
      <p:bldP spid="7313" grpId="0"/>
      <p:bldP spid="7314" grpId="0" animBg="1"/>
      <p:bldP spid="7315" grpId="0" animBg="1"/>
      <p:bldP spid="7316" grpId="0"/>
      <p:bldP spid="7317" grpId="0" animBg="1"/>
      <p:bldP spid="7318" grpId="0" animBg="1"/>
      <p:bldP spid="7319" grpId="0"/>
      <p:bldP spid="7320" grpId="0" animBg="1"/>
      <p:bldP spid="7321" grpId="0" animBg="1"/>
      <p:bldP spid="7322" grpId="0"/>
      <p:bldP spid="7323" grpId="0" animBg="1"/>
      <p:bldP spid="7324" grpId="0" animBg="1"/>
      <p:bldP spid="7325" grpId="0"/>
      <p:bldP spid="7326" grpId="0" animBg="1"/>
      <p:bldP spid="7327" grpId="0" animBg="1"/>
      <p:bldP spid="7328" grpId="0"/>
      <p:bldP spid="7329" grpId="0" animBg="1"/>
      <p:bldP spid="7330" grpId="0" animBg="1"/>
      <p:bldP spid="7331" grpId="0"/>
      <p:bldP spid="7332" grpId="0" animBg="1"/>
      <p:bldP spid="7333" grpId="0" animBg="1"/>
      <p:bldP spid="7334" grpId="0"/>
      <p:bldP spid="7335" grpId="0" animBg="1"/>
      <p:bldP spid="7336" grpId="0" animBg="1"/>
      <p:bldP spid="7337" grpId="0"/>
      <p:bldP spid="7338" grpId="0" animBg="1"/>
      <p:bldP spid="7339" grpId="0" animBg="1"/>
      <p:bldP spid="7340" grpId="0"/>
      <p:bldP spid="7341" grpId="0" animBg="1"/>
      <p:bldP spid="7342" grpId="0" animBg="1"/>
      <p:bldP spid="7343" grpId="0"/>
      <p:bldP spid="7344" grpId="0" animBg="1"/>
      <p:bldP spid="7345" grpId="0" animBg="1"/>
      <p:bldP spid="7346" grpId="0"/>
      <p:bldP spid="7347" grpId="0" animBg="1"/>
      <p:bldP spid="7348" grpId="0" animBg="1"/>
      <p:bldP spid="7349" grpId="0"/>
      <p:bldP spid="7350" grpId="0" animBg="1"/>
      <p:bldP spid="7351" grpId="0" animBg="1"/>
      <p:bldP spid="7352" grpId="0"/>
      <p:bldP spid="7353" grpId="0" animBg="1"/>
      <p:bldP spid="7354" grpId="0" animBg="1"/>
      <p:bldP spid="7355" grpId="0"/>
      <p:bldP spid="7356" grpId="0" animBg="1"/>
      <p:bldP spid="7357" grpId="0" animBg="1"/>
      <p:bldP spid="7358" grpId="0"/>
      <p:bldP spid="7359" grpId="0" animBg="1"/>
      <p:bldP spid="7360" grpId="0" animBg="1"/>
      <p:bldP spid="7361" grpId="0"/>
      <p:bldP spid="7362" grpId="0" animBg="1"/>
      <p:bldP spid="7363" grpId="0" animBg="1"/>
      <p:bldP spid="7364" grpId="0"/>
      <p:bldP spid="7365" grpId="0" animBg="1"/>
      <p:bldP spid="7366" grpId="0" animBg="1"/>
      <p:bldP spid="7367" grpId="0"/>
      <p:bldP spid="7368" grpId="0" animBg="1"/>
      <p:bldP spid="7369" grpId="0" animBg="1"/>
      <p:bldP spid="7370" grpId="0"/>
      <p:bldP spid="7371" grpId="0" animBg="1"/>
      <p:bldP spid="7372" grpId="0" animBg="1"/>
      <p:bldP spid="7373" grpId="0"/>
      <p:bldP spid="7374" grpId="0" animBg="1"/>
      <p:bldP spid="7375" grpId="0" animBg="1"/>
      <p:bldP spid="7376" grpId="0"/>
      <p:bldP spid="7377" grpId="0" animBg="1"/>
      <p:bldP spid="7378" grpId="0" animBg="1"/>
      <p:bldP spid="7379" grpId="0"/>
      <p:bldP spid="7380" grpId="0" animBg="1"/>
      <p:bldP spid="7381" grpId="0" animBg="1"/>
      <p:bldP spid="7382" grpId="0"/>
      <p:bldP spid="7383" grpId="0" animBg="1"/>
      <p:bldP spid="7384" grpId="0" animBg="1"/>
      <p:bldP spid="7385" grpId="0"/>
      <p:bldP spid="7386" grpId="0" animBg="1"/>
      <p:bldP spid="7387" grpId="0" animBg="1"/>
      <p:bldP spid="7388" grpId="0"/>
      <p:bldP spid="7389" grpId="0" animBg="1"/>
      <p:bldP spid="7390" grpId="0" animBg="1"/>
      <p:bldP spid="7391" grpId="0"/>
      <p:bldP spid="7392" grpId="0" animBg="1"/>
      <p:bldP spid="7393" grpId="0" animBg="1"/>
      <p:bldP spid="7394" grpId="0"/>
      <p:bldP spid="7395" grpId="0" animBg="1"/>
      <p:bldP spid="7396" grpId="0" animBg="1"/>
      <p:bldP spid="7397" grpId="0"/>
      <p:bldP spid="7398" grpId="0" animBg="1"/>
      <p:bldP spid="7399" grpId="0" animBg="1"/>
      <p:bldP spid="7400" grpId="0"/>
      <p:bldP spid="7401" grpId="0" animBg="1"/>
      <p:bldP spid="7402" grpId="0" animBg="1"/>
      <p:bldP spid="7403" grpId="0"/>
      <p:bldP spid="7404" grpId="0" animBg="1"/>
      <p:bldP spid="7405" grpId="0" animBg="1"/>
      <p:bldP spid="7406" grpId="0"/>
      <p:bldP spid="7407" grpId="0" animBg="1"/>
      <p:bldP spid="7408" grpId="0" animBg="1"/>
      <p:bldP spid="7409" grpId="0"/>
      <p:bldP spid="7410" grpId="0" animBg="1"/>
      <p:bldP spid="7411" grpId="0" animBg="1"/>
      <p:bldP spid="7412" grpId="0"/>
      <p:bldP spid="7413" grpId="0" animBg="1"/>
      <p:bldP spid="7414" grpId="0" animBg="1"/>
      <p:bldP spid="7415" grpId="0"/>
      <p:bldP spid="7416" grpId="0" animBg="1"/>
      <p:bldP spid="7417" grpId="0" animBg="1"/>
      <p:bldP spid="7418" grpId="0"/>
      <p:bldP spid="7419" grpId="0" animBg="1"/>
      <p:bldP spid="7420" grpId="0" animBg="1"/>
      <p:bldP spid="7421" grpId="0"/>
      <p:bldP spid="7422" grpId="0" animBg="1"/>
      <p:bldP spid="7423" grpId="0" animBg="1"/>
      <p:bldP spid="7424" grpId="0"/>
      <p:bldP spid="7425" grpId="0" animBg="1"/>
      <p:bldP spid="7426" grpId="0" animBg="1"/>
      <p:bldP spid="7427" grpId="0"/>
      <p:bldP spid="7428" grpId="0" animBg="1"/>
      <p:bldP spid="7429" grpId="0" animBg="1"/>
      <p:bldP spid="7430" grpId="0"/>
      <p:bldP spid="7431" grpId="0" animBg="1"/>
      <p:bldP spid="7432" grpId="0" animBg="1"/>
      <p:bldP spid="7433" grpId="0"/>
      <p:bldP spid="7434" grpId="0" animBg="1"/>
      <p:bldP spid="7435" grpId="0" animBg="1"/>
      <p:bldP spid="7436" grpId="0"/>
      <p:bldP spid="7437" grpId="0" animBg="1"/>
      <p:bldP spid="7438" grpId="0" animBg="1"/>
      <p:bldP spid="7439" grpId="0"/>
      <p:bldP spid="7440" grpId="0" animBg="1"/>
      <p:bldP spid="7441" grpId="0" animBg="1"/>
      <p:bldP spid="7442" grpId="0"/>
      <p:bldP spid="7443" grpId="0" animBg="1"/>
      <p:bldP spid="7444" grpId="0" animBg="1"/>
      <p:bldP spid="7445" grpId="0"/>
      <p:bldP spid="7446" grpId="0" animBg="1"/>
      <p:bldP spid="7447" grpId="0" animBg="1"/>
      <p:bldP spid="7448" grpId="0"/>
      <p:bldP spid="7449" grpId="0" animBg="1"/>
      <p:bldP spid="7450" grpId="0" animBg="1"/>
      <p:bldP spid="7451" grpId="0" animBg="1"/>
      <p:bldP spid="7452" grpId="0" animBg="1"/>
      <p:bldP spid="7453" grpId="0"/>
      <p:bldP spid="7454" grpId="0" animBg="1"/>
      <p:bldP spid="7455" grpId="0" animBg="1"/>
      <p:bldP spid="7456" grpId="0" animBg="1"/>
      <p:bldP spid="7457" grpId="0" animBg="1"/>
      <p:bldP spid="7458" grpId="0" animBg="1"/>
      <p:bldP spid="7459" grpId="0" animBg="1"/>
      <p:bldP spid="7460" grpId="0"/>
      <p:bldP spid="7461" grpId="0" animBg="1"/>
      <p:bldP spid="7462" grpId="0" animBg="1"/>
      <p:bldP spid="7463" grpId="0"/>
      <p:bldP spid="7464" grpId="0" animBg="1"/>
      <p:bldP spid="7465" grpId="0" animBg="1"/>
      <p:bldP spid="7466" grpId="0"/>
      <p:bldP spid="7467" grpId="0" animBg="1"/>
      <p:bldP spid="7468" grpId="0" animBg="1"/>
      <p:bldP spid="7469" grpId="0" animBg="1"/>
      <p:bldP spid="7470" grpId="0" animBg="1"/>
      <p:bldP spid="7471" grpId="0" animBg="1"/>
      <p:bldP spid="7472" grpId="0" animBg="1"/>
      <p:bldP spid="7473" grpId="0"/>
      <p:bldP spid="7474" grpId="0" animBg="1"/>
      <p:bldP spid="7475" grpId="0" animBg="1"/>
      <p:bldP spid="7476" grpId="0"/>
      <p:bldP spid="7477" grpId="0" animBg="1"/>
      <p:bldP spid="7478" grpId="0" animBg="1"/>
      <p:bldP spid="7479" grpId="0" animBg="1"/>
      <p:bldP spid="7480" grpId="0" animBg="1"/>
      <p:bldP spid="7481" grpId="0" animBg="1"/>
      <p:bldP spid="7482" grpId="0" animBg="1"/>
      <p:bldP spid="7483" grpId="0"/>
      <p:bldP spid="7484" grpId="0" animBg="1"/>
      <p:bldP spid="7485" grpId="0" animBg="1"/>
      <p:bldP spid="7486" grpId="0"/>
      <p:bldP spid="7487" grpId="0" animBg="1"/>
      <p:bldP spid="7488" grpId="0" animBg="1"/>
      <p:bldP spid="7489" grpId="0" animBg="1"/>
      <p:bldP spid="7490" grpId="0" animBg="1"/>
      <p:bldP spid="7491" grpId="0"/>
      <p:bldP spid="7492" grpId="0" animBg="1"/>
      <p:bldP spid="7493" grpId="0" animBg="1"/>
      <p:bldP spid="7494" grpId="0"/>
      <p:bldP spid="7495" grpId="0" animBg="1"/>
      <p:bldP spid="7496" grpId="0" animBg="1"/>
      <p:bldP spid="7497" grpId="0"/>
      <p:bldP spid="7498" grpId="0" animBg="1"/>
      <p:bldP spid="7499" grpId="0" animBg="1"/>
      <p:bldP spid="7500" grpId="0"/>
      <p:bldP spid="7501" grpId="0" animBg="1"/>
      <p:bldP spid="7502" grpId="0" animBg="1"/>
      <p:bldP spid="7503" grpId="0" animBg="1"/>
      <p:bldP spid="7504" grpId="0" animBg="1"/>
      <p:bldP spid="26" grpId="0"/>
      <p:bldP spid="27" grpId="0" animBg="1"/>
      <p:bldP spid="28" grpId="0" animBg="1"/>
      <p:bldP spid="29" grpId="0"/>
      <p:bldP spid="30" grpId="0" animBg="1"/>
      <p:bldP spid="31" grpId="0" animBg="1"/>
      <p:bldP spid="7168" grpId="0"/>
      <p:bldP spid="7169" grpId="0" animBg="1"/>
      <p:bldP spid="7170" grpId="0" animBg="1"/>
      <p:bldP spid="7182" grpId="0"/>
      <p:bldP spid="7183" grpId="0" animBg="1"/>
      <p:bldP spid="7184" grpId="0" animBg="1"/>
      <p:bldP spid="7185" grpId="0"/>
      <p:bldP spid="7186" grpId="0" animBg="1"/>
      <p:bldP spid="7187" grpId="0" animBg="1"/>
      <p:bldP spid="7188" grpId="0"/>
      <p:bldP spid="7189" grpId="0" animBg="1"/>
      <p:bldP spid="7190" grpId="0" animBg="1"/>
      <p:bldP spid="7191" grpId="0"/>
      <p:bldP spid="7192" grpId="0" animBg="1"/>
      <p:bldP spid="7193" grpId="0" animBg="1"/>
      <p:bldP spid="7194" grpId="0"/>
      <p:bldP spid="7195" grpId="0" animBg="1"/>
      <p:bldP spid="7196" grpId="0" animBg="1"/>
      <p:bldP spid="7197" grpId="0"/>
      <p:bldP spid="7198" grpId="0" animBg="1"/>
      <p:bldP spid="7199" grpId="0" animBg="1"/>
      <p:bldP spid="7200" grpId="0"/>
      <p:bldP spid="7201" grpId="0" animBg="1"/>
      <p:bldP spid="7202" grpId="0" animBg="1"/>
      <p:bldP spid="7203" grpId="0"/>
      <p:bldP spid="7204" grpId="0" animBg="1"/>
      <p:bldP spid="7205" grpId="0" animBg="1"/>
      <p:bldP spid="7206" grpId="0"/>
      <p:bldP spid="7207" grpId="0" animBg="1"/>
      <p:bldP spid="7208" grpId="0" animBg="1"/>
      <p:bldP spid="7209" grpId="0"/>
      <p:bldP spid="7210" grpId="0" animBg="1"/>
      <p:bldP spid="7211" grpId="0" animBg="1"/>
      <p:bldP spid="7212" grpId="0"/>
      <p:bldP spid="7213" grpId="0" animBg="1"/>
      <p:bldP spid="7214" grpId="0" animBg="1"/>
      <p:bldP spid="7215" grpId="0"/>
      <p:bldP spid="7216" grpId="0" animBg="1"/>
      <p:bldP spid="7217" grpId="0" animBg="1"/>
      <p:bldP spid="7218" grpId="0"/>
      <p:bldP spid="7219" grpId="0" animBg="1"/>
      <p:bldP spid="7220" grpId="0" animBg="1"/>
      <p:bldP spid="7221" grpId="0"/>
      <p:bldP spid="7222" grpId="0" animBg="1"/>
      <p:bldP spid="7223" grpId="0" animBg="1"/>
      <p:bldP spid="7224" grpId="0"/>
      <p:bldP spid="7225" grpId="0" animBg="1"/>
      <p:bldP spid="7226" grpId="0" animBg="1"/>
      <p:bldP spid="7227" grpId="0"/>
      <p:bldP spid="7228" grpId="0" animBg="1"/>
      <p:bldP spid="7229" grpId="0" animBg="1"/>
      <p:bldP spid="7230" grpId="0" animBg="1"/>
      <p:bldP spid="7231" grpId="0" animBg="1"/>
      <p:bldP spid="7232" grpId="0"/>
      <p:bldP spid="7233" grpId="0" animBg="1"/>
      <p:bldP spid="7234" grpId="0" animBg="1"/>
      <p:bldP spid="7235" grpId="0"/>
      <p:bldP spid="7236" grpId="0" animBg="1"/>
      <p:bldP spid="7237" grpId="0" animBg="1"/>
      <p:bldP spid="7238" grpId="0"/>
      <p:bldP spid="7239" grpId="0" animBg="1"/>
      <p:bldP spid="7240" grpId="0" animBg="1"/>
      <p:bldP spid="7241" grpId="0"/>
      <p:bldP spid="7242" grpId="0" animBg="1"/>
      <p:bldP spid="7243" grpId="0" animBg="1"/>
      <p:bldP spid="7244" grpId="0"/>
      <p:bldP spid="7245" grpId="0" animBg="1"/>
      <p:bldP spid="7246" grpId="0" animBg="1"/>
      <p:bldP spid="72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entwurf – Dijkstra-Algorithmus</a:t>
            </a: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 smtClean="0"/>
                  <a:t>Zeitkomplexität Dijkstra-Algorithmus (bei Speicherung in Adjazenzmatrix)</a:t>
                </a:r>
              </a:p>
              <a:p>
                <a:endParaRPr lang="de-DE" dirty="0" smtClean="0"/>
              </a:p>
              <a:p>
                <a:endParaRPr lang="de-DE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4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sz="4800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de-DE" sz="4800" b="0" i="1" smtClean="0">
                              <a:latin typeface="Cambria Math"/>
                            </a:rPr>
                            <m:t>𝐷𝑖𝑗𝑘𝑠𝑡𝑟𝑎</m:t>
                          </m:r>
                        </m:sub>
                      </m:sSub>
                      <m:r>
                        <a:rPr lang="de-DE" sz="4800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de-DE" sz="4800" b="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de-DE" sz="48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de-DE" sz="48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</m:d>
                        </m:e>
                      </m:d>
                      <m:r>
                        <a:rPr lang="de-DE" sz="4800" b="0" i="1" smtClean="0">
                          <a:latin typeface="Cambria Math"/>
                        </a:rPr>
                        <m:t> </m:t>
                      </m:r>
                      <m:r>
                        <a:rPr lang="de-DE" sz="4800" b="0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de-DE" sz="4800" b="0" i="1" smtClean="0">
                          <a:latin typeface="Cambria Math"/>
                          <a:ea typeface="Cambria Math"/>
                        </a:rPr>
                        <m:t>𝑂</m:t>
                      </m:r>
                      <m:r>
                        <a:rPr lang="de-DE" sz="4800" b="0" i="1" smtClean="0">
                          <a:latin typeface="Cambria Math"/>
                          <a:ea typeface="Cambria Math"/>
                        </a:rPr>
                        <m:t> </m:t>
                      </m:r>
                      <m:d>
                        <m:dPr>
                          <m:ctrlPr>
                            <a:rPr lang="de-DE" sz="48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de-DE" sz="48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de-DE" sz="48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de-DE" sz="4800" b="0" i="1" smtClean="0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p>
                              <m:r>
                                <a:rPr lang="de-DE" sz="4800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de-DE" sz="4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630" t="-163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15289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2"/>
          <p:cNvSpPr>
            <a:spLocks noGrp="1"/>
          </p:cNvSpPr>
          <p:nvPr>
            <p:ph idx="1"/>
          </p:nvPr>
        </p:nvSpPr>
        <p:spPr>
          <a:xfrm>
            <a:off x="390335" y="2636912"/>
            <a:ext cx="8229600" cy="1152128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de-DE" sz="7200" b="1" dirty="0" smtClean="0"/>
              <a:t>Implementierung</a:t>
            </a:r>
          </a:p>
        </p:txBody>
      </p:sp>
      <p:grpSp>
        <p:nvGrpSpPr>
          <p:cNvPr id="3" name="Gruppieren 2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67359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# und Visual Studio 2010</a:t>
            </a:r>
          </a:p>
          <a:p>
            <a:r>
              <a:rPr lang="de-DE" dirty="0" smtClean="0"/>
              <a:t>.Net</a:t>
            </a:r>
          </a:p>
          <a:p>
            <a:r>
              <a:rPr lang="de-DE" dirty="0" smtClean="0"/>
              <a:t>Konsolenanwendung</a:t>
            </a:r>
          </a:p>
          <a:p>
            <a:endParaRPr lang="de-DE" dirty="0"/>
          </a:p>
          <a:p>
            <a:r>
              <a:rPr lang="de-DE" dirty="0" smtClean="0"/>
              <a:t>Weitere Programme: MS Word, MS Visio, Sandcastle</a:t>
            </a: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703911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</a:t>
            </a: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5" name="Picture 12" descr="C:\Users\awillkomm\Desktop\wegplanu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27" y="1123023"/>
            <a:ext cx="7628335" cy="4841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902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fgabenanalyse</a:t>
            </a:r>
          </a:p>
          <a:p>
            <a:r>
              <a:rPr lang="de-DE" dirty="0" smtClean="0"/>
              <a:t>Lösungsentwurf</a:t>
            </a:r>
          </a:p>
          <a:p>
            <a:r>
              <a:rPr lang="de-DE" dirty="0" smtClean="0"/>
              <a:t>Umsetzung / Implementierung</a:t>
            </a:r>
          </a:p>
          <a:p>
            <a:r>
              <a:rPr lang="de-DE" dirty="0" smtClean="0"/>
              <a:t>Problem- und Sonderfälle</a:t>
            </a:r>
          </a:p>
          <a:p>
            <a:r>
              <a:rPr lang="de-DE" dirty="0" smtClean="0"/>
              <a:t>Test</a:t>
            </a:r>
          </a:p>
          <a:p>
            <a:r>
              <a:rPr lang="de-DE" dirty="0" smtClean="0"/>
              <a:t>Ausblick</a:t>
            </a:r>
            <a:endParaRPr lang="de-DE" dirty="0"/>
          </a:p>
        </p:txBody>
      </p:sp>
      <p:grpSp>
        <p:nvGrpSpPr>
          <p:cNvPr id="13" name="Gruppieren 12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4" name="Rechteck 3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" name="Rechteck 4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08649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Dijkstra Algorithmus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1" name="Rechteck 10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11204"/>
              </p:ext>
            </p:extLst>
          </p:nvPr>
        </p:nvGraphicFramePr>
        <p:xfrm>
          <a:off x="416809" y="1916832"/>
          <a:ext cx="817665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6154802" imgH="2554579" progId="Visio.Drawing.11">
                  <p:embed/>
                </p:oleObj>
              </mc:Choice>
              <mc:Fallback>
                <p:oleObj name="Visio" r:id="rId3" imgW="6154802" imgH="25545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9" y="1916832"/>
                        <a:ext cx="8176652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feld 19"/>
          <p:cNvSpPr txBox="1"/>
          <p:nvPr/>
        </p:nvSpPr>
        <p:spPr>
          <a:xfrm>
            <a:off x="467544" y="1161618"/>
            <a:ext cx="28103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600" b="1" dirty="0" smtClean="0"/>
              <a:t>Initialisierung</a:t>
            </a:r>
            <a:endParaRPr lang="de-DE" sz="3600" b="1" dirty="0"/>
          </a:p>
        </p:txBody>
      </p:sp>
    </p:spTree>
    <p:extLst>
      <p:ext uri="{BB962C8B-B14F-4D97-AF65-F5344CB8AC3E}">
        <p14:creationId xmlns:p14="http://schemas.microsoft.com/office/powerpoint/2010/main" val="98690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Dijkstra Algorithmus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1" name="Rechteck 10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467543" y="1161617"/>
            <a:ext cx="2181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600" b="1" dirty="0" smtClean="0"/>
              <a:t>Iteration 1</a:t>
            </a:r>
            <a:endParaRPr lang="de-DE" sz="36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915949"/>
              </p:ext>
            </p:extLst>
          </p:nvPr>
        </p:nvGraphicFramePr>
        <p:xfrm>
          <a:off x="553989" y="1807948"/>
          <a:ext cx="8237620" cy="385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3" imgW="6226552" imgH="2914732" progId="Visio.Drawing.11">
                  <p:embed/>
                </p:oleObj>
              </mc:Choice>
              <mc:Fallback>
                <p:oleObj name="Visio" r:id="rId3" imgW="6226552" imgH="29147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89" y="1807948"/>
                        <a:ext cx="8237620" cy="385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17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Dijkstra Algorithmus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1" name="Rechteck 10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467543" y="1161617"/>
            <a:ext cx="2181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600" b="1" dirty="0" smtClean="0"/>
              <a:t>Iteration 2</a:t>
            </a:r>
            <a:endParaRPr lang="de-DE" sz="36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242647"/>
              </p:ext>
            </p:extLst>
          </p:nvPr>
        </p:nvGraphicFramePr>
        <p:xfrm>
          <a:off x="568656" y="1807948"/>
          <a:ext cx="8350730" cy="4069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6487655" imgH="3166543" progId="Visio.Drawing.11">
                  <p:embed/>
                </p:oleObj>
              </mc:Choice>
              <mc:Fallback>
                <p:oleObj name="Visio" r:id="rId3" imgW="6487655" imgH="31665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56" y="1807948"/>
                        <a:ext cx="8350730" cy="4069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9811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Dijkstra Algorithmus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1" name="Rechteck 10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467543" y="1161617"/>
            <a:ext cx="20691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600" b="1" dirty="0" smtClean="0"/>
              <a:t>Abschluss</a:t>
            </a:r>
            <a:endParaRPr lang="de-DE" sz="36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06082"/>
              </p:ext>
            </p:extLst>
          </p:nvPr>
        </p:nvGraphicFramePr>
        <p:xfrm>
          <a:off x="359532" y="2348880"/>
          <a:ext cx="8339052" cy="2485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6154802" imgH="1834541" progId="Visio.Drawing.11">
                  <p:embed/>
                </p:oleObj>
              </mc:Choice>
              <mc:Fallback>
                <p:oleObj name="Visio" r:id="rId3" imgW="6154802" imgH="1834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32" y="2348880"/>
                        <a:ext cx="8339052" cy="2485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12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pieren 9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11" name="Rechteck 10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 13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6" name="Rechteck 15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359532" y="2924944"/>
            <a:ext cx="842493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6000" b="1" dirty="0" smtClean="0"/>
              <a:t>Problem- und Sonderfälle</a:t>
            </a:r>
            <a:endParaRPr lang="de-DE" sz="60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545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blem- und Sonderfälle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915241"/>
              </p:ext>
            </p:extLst>
          </p:nvPr>
        </p:nvGraphicFramePr>
        <p:xfrm>
          <a:off x="457200" y="1268760"/>
          <a:ext cx="8229600" cy="48574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5" name="Gruppieren 4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6" name="Rechteck 5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87385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blem- und Sonderfälle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6205085"/>
              </p:ext>
            </p:extLst>
          </p:nvPr>
        </p:nvGraphicFramePr>
        <p:xfrm>
          <a:off x="457200" y="1268760"/>
          <a:ext cx="8229600" cy="48574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5" name="Gruppieren 4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6" name="Rechteck 5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81584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 smtClean="0"/>
              <a:t>Test</a:t>
            </a:r>
            <a:endParaRPr lang="de-DE" sz="32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estphasen</a:t>
            </a:r>
          </a:p>
          <a:p>
            <a:pPr lvl="1"/>
            <a:r>
              <a:rPr lang="de-DE" dirty="0" smtClean="0"/>
              <a:t>Schreibtischtest</a:t>
            </a:r>
          </a:p>
          <a:p>
            <a:pPr lvl="1"/>
            <a:r>
              <a:rPr lang="de-DE" dirty="0" smtClean="0"/>
              <a:t>Black-Box-Test</a:t>
            </a:r>
          </a:p>
          <a:p>
            <a:pPr lvl="1"/>
            <a:r>
              <a:rPr lang="de-DE" dirty="0" smtClean="0"/>
              <a:t>White-Box-Test</a:t>
            </a: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32441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enutzerfreundliche GUI</a:t>
            </a:r>
          </a:p>
          <a:p>
            <a:r>
              <a:rPr lang="de-DE" dirty="0" smtClean="0"/>
              <a:t>Graphische Ergebnisausgabe</a:t>
            </a:r>
          </a:p>
          <a:p>
            <a:r>
              <a:rPr lang="de-DE" dirty="0" smtClean="0"/>
              <a:t>Beliebige Graphen dank Adjazenzmatrix</a:t>
            </a:r>
          </a:p>
          <a:p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85307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2852937"/>
            <a:ext cx="8229600" cy="244827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de-DE" sz="5400" b="1" dirty="0" smtClean="0"/>
              <a:t>Vielen Dank für Ihre Aufmerksamkeit!</a:t>
            </a:r>
            <a:endParaRPr lang="de-DE" sz="5400" b="1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302534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5915000" cy="381243"/>
          </a:xfrm>
        </p:spPr>
        <p:txBody>
          <a:bodyPr/>
          <a:lstStyle/>
          <a:p>
            <a:r>
              <a:rPr lang="de-DE" dirty="0" err="1" smtClean="0"/>
              <a:t>Aixitem</a:t>
            </a:r>
            <a:r>
              <a:rPr lang="de-DE" dirty="0" smtClean="0"/>
              <a:t> GmbH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2952328"/>
          </a:xfrm>
        </p:spPr>
        <p:txBody>
          <a:bodyPr/>
          <a:lstStyle/>
          <a:p>
            <a:r>
              <a:rPr lang="de-DE" dirty="0" smtClean="0"/>
              <a:t>Individuelle Softwareentwicklung</a:t>
            </a:r>
          </a:p>
          <a:p>
            <a:r>
              <a:rPr lang="de-DE" dirty="0" smtClean="0"/>
              <a:t>Software für die Industrie</a:t>
            </a:r>
          </a:p>
          <a:p>
            <a:r>
              <a:rPr lang="de-DE" dirty="0" smtClean="0"/>
              <a:t>Websysteme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Eschweiler</a:t>
            </a:r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6" name="Rechteck 5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pic>
        <p:nvPicPr>
          <p:cNvPr id="17410" name="Picture 2" descr="C:\Users\awillkomm\Desktop\firmensitz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970" y="3284984"/>
            <a:ext cx="3985498" cy="2656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540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547664" y="2780928"/>
            <a:ext cx="6343935" cy="37444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6600" b="1" dirty="0" smtClean="0"/>
              <a:t>Aufgabenanalyse</a:t>
            </a:r>
            <a:endParaRPr lang="de-DE" sz="6600" b="1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58259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5626968" cy="381243"/>
          </a:xfrm>
        </p:spPr>
        <p:txBody>
          <a:bodyPr/>
          <a:lstStyle/>
          <a:p>
            <a:r>
              <a:rPr lang="de-DE" dirty="0"/>
              <a:t>A</a:t>
            </a:r>
            <a:r>
              <a:rPr lang="de-DE" dirty="0" smtClean="0"/>
              <a:t>ufgabenanaly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inden des kostengünstigsten und kürzesten Weges in einem n x </a:t>
            </a:r>
            <a:r>
              <a:rPr lang="de-DE" dirty="0" smtClean="0"/>
              <a:t>m </a:t>
            </a:r>
            <a:r>
              <a:rPr lang="de-DE" dirty="0" smtClean="0"/>
              <a:t>Feld</a:t>
            </a:r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034752"/>
              </p:ext>
            </p:extLst>
          </p:nvPr>
        </p:nvGraphicFramePr>
        <p:xfrm>
          <a:off x="2964425" y="2564904"/>
          <a:ext cx="316835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5794707" imgH="5794611" progId="Visio.Drawing.11">
                  <p:embed/>
                </p:oleObj>
              </mc:Choice>
              <mc:Fallback>
                <p:oleObj name="Visio" r:id="rId4" imgW="5794707" imgH="57946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4425" y="2564904"/>
                        <a:ext cx="3168352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574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6059016" cy="381243"/>
          </a:xfrm>
        </p:spPr>
        <p:txBody>
          <a:bodyPr/>
          <a:lstStyle/>
          <a:p>
            <a:r>
              <a:rPr lang="de-DE" dirty="0" smtClean="0"/>
              <a:t>Aufgabenanalyse</a:t>
            </a:r>
            <a:endParaRPr lang="de-DE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6" name="Rechteck 5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aphicFrame>
        <p:nvGraphicFramePr>
          <p:cNvPr id="18" name="Inhaltsplatzhalter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0631641"/>
              </p:ext>
            </p:extLst>
          </p:nvPr>
        </p:nvGraphicFramePr>
        <p:xfrm>
          <a:off x="827584" y="1627639"/>
          <a:ext cx="7138664" cy="42134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7" name="Textfeld 16"/>
          <p:cNvSpPr txBox="1"/>
          <p:nvPr/>
        </p:nvSpPr>
        <p:spPr>
          <a:xfrm>
            <a:off x="435100" y="1196752"/>
            <a:ext cx="386073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200" b="1" dirty="0"/>
              <a:t>Ablauf des Programm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5578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analy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57606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de-DE" b="1" dirty="0" smtClean="0"/>
              <a:t>Eingabe (Beispiel)</a:t>
            </a:r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3" name="Textfeld 12"/>
          <p:cNvSpPr txBox="1"/>
          <p:nvPr/>
        </p:nvSpPr>
        <p:spPr>
          <a:xfrm>
            <a:off x="539552" y="1988840"/>
            <a:ext cx="5112568" cy="25853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e-DE" dirty="0"/>
              <a:t>; Sumpfgebiet</a:t>
            </a:r>
            <a:br>
              <a:rPr lang="de-DE" dirty="0"/>
            </a:br>
            <a:r>
              <a:rPr lang="de-DE" dirty="0"/>
              <a:t>9,9,9,9,9,9,9,9</a:t>
            </a:r>
            <a:br>
              <a:rPr lang="de-DE" dirty="0"/>
            </a:br>
            <a:r>
              <a:rPr lang="de-DE" dirty="0"/>
              <a:t>9,S,9,9,9,9,9,9</a:t>
            </a:r>
            <a:br>
              <a:rPr lang="de-DE" dirty="0"/>
            </a:br>
            <a:r>
              <a:rPr lang="de-DE" dirty="0"/>
              <a:t>9,1,9,9,9,9,9,9</a:t>
            </a:r>
            <a:br>
              <a:rPr lang="de-DE" dirty="0"/>
            </a:br>
            <a:r>
              <a:rPr lang="de-DE" dirty="0"/>
              <a:t>9,1,1,9,9,9,9,9</a:t>
            </a:r>
            <a:br>
              <a:rPr lang="de-DE" dirty="0"/>
            </a:br>
            <a:r>
              <a:rPr lang="de-DE" dirty="0"/>
              <a:t>9,9,1,9,9,9,9,9</a:t>
            </a:r>
            <a:br>
              <a:rPr lang="de-DE" dirty="0"/>
            </a:br>
            <a:r>
              <a:rPr lang="de-DE" dirty="0"/>
              <a:t>9,1,1,9,9,9,9,9</a:t>
            </a:r>
            <a:br>
              <a:rPr lang="de-DE" dirty="0"/>
            </a:br>
            <a:r>
              <a:rPr lang="de-DE" dirty="0"/>
              <a:t>9,1,1,1,1,Z,9,9</a:t>
            </a:r>
            <a:br>
              <a:rPr lang="de-DE" dirty="0"/>
            </a:br>
            <a:r>
              <a:rPr lang="de-DE" dirty="0" smtClean="0"/>
              <a:t>9,9,9,9,9,9,9,9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0842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5482952" cy="381243"/>
          </a:xfrm>
        </p:spPr>
        <p:txBody>
          <a:bodyPr/>
          <a:lstStyle/>
          <a:p>
            <a:r>
              <a:rPr lang="de-DE" dirty="0" smtClean="0"/>
              <a:t>Aufgabenanalyse</a:t>
            </a:r>
            <a:endParaRPr lang="de-DE" dirty="0"/>
          </a:p>
        </p:txBody>
      </p:sp>
      <p:grpSp>
        <p:nvGrpSpPr>
          <p:cNvPr id="7" name="Gruppieren 6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8" name="Rechteck 7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bg1"/>
                </a:solidFill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7" name="Inhaltsplatzhalter 2"/>
          <p:cNvSpPr txBox="1">
            <a:spLocks/>
          </p:cNvSpPr>
          <p:nvPr/>
        </p:nvSpPr>
        <p:spPr>
          <a:xfrm>
            <a:off x="457200" y="1268761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de-DE" b="1" dirty="0" smtClean="0"/>
              <a:t>Ausgabe (Beispiel)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539552" y="1988840"/>
            <a:ext cx="5112568" cy="14773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de-DE" dirty="0"/>
              <a:t>Sumpfgebiet</a:t>
            </a:r>
            <a:br>
              <a:rPr lang="de-DE" dirty="0"/>
            </a:br>
            <a:r>
              <a:rPr lang="de-DE" dirty="0"/>
              <a:t>Startzelle: 2, 2, Zielzelle: 7, 6</a:t>
            </a:r>
            <a:br>
              <a:rPr lang="de-DE" dirty="0"/>
            </a:br>
            <a:r>
              <a:rPr lang="de-DE" dirty="0"/>
              <a:t>Abschätzung der Kostenobergrenze: 16 KE</a:t>
            </a:r>
            <a:br>
              <a:rPr lang="de-DE" dirty="0"/>
            </a:br>
            <a:r>
              <a:rPr lang="de-DE" dirty="0"/>
              <a:t>Minimalkosten: 8 KE</a:t>
            </a:r>
            <a:br>
              <a:rPr lang="de-DE" dirty="0"/>
            </a:br>
            <a:r>
              <a:rPr lang="de-DE" dirty="0"/>
              <a:t>Weg: S; 3,2; 4,2; 4,3; 5,3; 6,3; 7,3; 7,4; 7,5; Z</a:t>
            </a:r>
          </a:p>
        </p:txBody>
      </p:sp>
    </p:spTree>
    <p:extLst>
      <p:ext uri="{BB962C8B-B14F-4D97-AF65-F5344CB8AC3E}">
        <p14:creationId xmlns:p14="http://schemas.microsoft.com/office/powerpoint/2010/main" val="173244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0335" y="2636912"/>
            <a:ext cx="8229600" cy="1152128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de-DE" sz="7200" b="1" dirty="0" smtClean="0"/>
              <a:t>Lösungsentwurf</a:t>
            </a:r>
          </a:p>
        </p:txBody>
      </p:sp>
      <p:grpSp>
        <p:nvGrpSpPr>
          <p:cNvPr id="4" name="Gruppieren 3"/>
          <p:cNvGrpSpPr/>
          <p:nvPr/>
        </p:nvGrpSpPr>
        <p:grpSpPr>
          <a:xfrm>
            <a:off x="359532" y="6200084"/>
            <a:ext cx="8424936" cy="292533"/>
            <a:chOff x="385249" y="6200084"/>
            <a:chExt cx="8424936" cy="292533"/>
          </a:xfrm>
        </p:grpSpPr>
        <p:sp>
          <p:nvSpPr>
            <p:cNvPr id="5" name="Rechteck 4"/>
            <p:cNvSpPr/>
            <p:nvPr/>
          </p:nvSpPr>
          <p:spPr>
            <a:xfrm>
              <a:off x="385249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94748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Rechteck 6"/>
            <p:cNvSpPr/>
            <p:nvPr/>
          </p:nvSpPr>
          <p:spPr>
            <a:xfrm>
              <a:off x="46645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Rechteck 7"/>
            <p:cNvSpPr/>
            <p:nvPr/>
          </p:nvSpPr>
          <p:spPr>
            <a:xfrm>
              <a:off x="5734414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6804247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1455082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2524915" y="6200084"/>
              <a:ext cx="936104" cy="29253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7874081" y="6200084"/>
              <a:ext cx="936104" cy="29253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417169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6</Words>
  <Application>Microsoft Office PowerPoint</Application>
  <PresentationFormat>Bildschirmpräsentation (4:3)</PresentationFormat>
  <Paragraphs>214</Paragraphs>
  <Slides>29</Slides>
  <Notes>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9</vt:i4>
      </vt:variant>
    </vt:vector>
  </HeadingPairs>
  <TitlesOfParts>
    <vt:vector size="32" baseType="lpstr">
      <vt:lpstr>Larissa</vt:lpstr>
      <vt:lpstr>Visio</vt:lpstr>
      <vt:lpstr>Microsoft Visio-Zeichnung</vt:lpstr>
      <vt:lpstr>Prüfungsbereich „Entwicklung eines Softwaresystems“</vt:lpstr>
      <vt:lpstr>Inhalt</vt:lpstr>
      <vt:lpstr>Aixitem GmbH</vt:lpstr>
      <vt:lpstr>PowerPoint-Präsentation</vt:lpstr>
      <vt:lpstr>Aufgabenanalyse</vt:lpstr>
      <vt:lpstr>Aufgabenanalyse</vt:lpstr>
      <vt:lpstr>Aufgabenanalyse</vt:lpstr>
      <vt:lpstr>Aufgabenanalyse</vt:lpstr>
      <vt:lpstr>PowerPoint-Präsentation</vt:lpstr>
      <vt:lpstr>Lösungsentwurf</vt:lpstr>
      <vt:lpstr>Lösungsentwurf</vt:lpstr>
      <vt:lpstr>Lösungsentwurf - Adjazenzmatrix</vt:lpstr>
      <vt:lpstr>Lösungsentwurf - Adjazenzmatrix</vt:lpstr>
      <vt:lpstr>Lösungsentwurf – optimale Weg</vt:lpstr>
      <vt:lpstr>Lösungsentwurf – Dijkstra Algorithmus</vt:lpstr>
      <vt:lpstr>Lösungsentwurf – Dijkstra-Algorithmus</vt:lpstr>
      <vt:lpstr>PowerPoint-Präsentation</vt:lpstr>
      <vt:lpstr>Implementierung</vt:lpstr>
      <vt:lpstr>Implementierung</vt:lpstr>
      <vt:lpstr>Implementierung – Dijkstra Algorithmus</vt:lpstr>
      <vt:lpstr>Implementierung – Dijkstra Algorithmus</vt:lpstr>
      <vt:lpstr>Implementierung – Dijkstra Algorithmus</vt:lpstr>
      <vt:lpstr>Implementierung – Dijkstra Algorithmus</vt:lpstr>
      <vt:lpstr>PowerPoint-Präsentation</vt:lpstr>
      <vt:lpstr>Problem- und Sonderfälle</vt:lpstr>
      <vt:lpstr>Problem- und Sonderfälle</vt:lpstr>
      <vt:lpstr>Test</vt:lpstr>
      <vt:lpstr>Ausblick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Willkomm, Alexander</dc:creator>
  <cp:lastModifiedBy>Willkomm, Alexander</cp:lastModifiedBy>
  <cp:revision>63</cp:revision>
  <cp:lastPrinted>2012-08-27T09:02:00Z</cp:lastPrinted>
  <dcterms:created xsi:type="dcterms:W3CDTF">2012-01-23T08:34:11Z</dcterms:created>
  <dcterms:modified xsi:type="dcterms:W3CDTF">2012-08-27T12:15:25Z</dcterms:modified>
</cp:coreProperties>
</file>